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42F6A" w:rsidRPr="001428A7" w:rsidRDefault="001428A7" w:rsidP="00BD4356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 w:rsidRPr="001428A7">
        <w:rPr>
          <w:rFonts w:ascii="Courier New" w:hAnsi="Courier New" w:cs="Courier New"/>
          <w:sz w:val="28"/>
          <w:szCs w:val="28"/>
        </w:rPr>
        <w:tab/>
        <w:t>Лекция 0</w:t>
      </w:r>
      <w:r w:rsidR="005F2DB1">
        <w:rPr>
          <w:rFonts w:ascii="Courier New" w:hAnsi="Courier New" w:cs="Courier New"/>
          <w:sz w:val="28"/>
          <w:szCs w:val="28"/>
        </w:rPr>
        <w:t>5</w:t>
      </w:r>
      <w:r w:rsidRPr="001428A7">
        <w:rPr>
          <w:rFonts w:ascii="Courier New" w:hAnsi="Courier New" w:cs="Courier New"/>
          <w:sz w:val="28"/>
          <w:szCs w:val="28"/>
        </w:rPr>
        <w:t xml:space="preserve"> </w:t>
      </w:r>
    </w:p>
    <w:p w:rsidR="001428A7" w:rsidRPr="00593ACF" w:rsidRDefault="001428A7" w:rsidP="00BD4356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1428A7">
        <w:rPr>
          <w:rFonts w:ascii="Courier New" w:hAnsi="Courier New" w:cs="Courier New"/>
          <w:sz w:val="28"/>
          <w:szCs w:val="28"/>
        </w:rPr>
        <w:tab/>
      </w:r>
      <w:r w:rsidRPr="001428A7">
        <w:rPr>
          <w:rFonts w:ascii="Courier New" w:hAnsi="Courier New" w:cs="Courier New"/>
          <w:sz w:val="28"/>
          <w:szCs w:val="28"/>
          <w:lang w:val="en-US"/>
        </w:rPr>
        <w:t>MVC</w:t>
      </w:r>
    </w:p>
    <w:p w:rsidR="00BD4356" w:rsidRPr="00593ACF" w:rsidRDefault="001428A7" w:rsidP="00BD4356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1428A7">
        <w:rPr>
          <w:rFonts w:ascii="Courier New" w:hAnsi="Courier New" w:cs="Courier New"/>
          <w:sz w:val="28"/>
          <w:szCs w:val="28"/>
        </w:rPr>
        <w:t>ПОИТ</w:t>
      </w:r>
      <w:r w:rsidRPr="00593ACF">
        <w:rPr>
          <w:rFonts w:ascii="Courier New" w:hAnsi="Courier New" w:cs="Courier New"/>
          <w:sz w:val="28"/>
          <w:szCs w:val="28"/>
        </w:rPr>
        <w:t>+</w:t>
      </w:r>
      <w:r w:rsidRPr="001428A7">
        <w:rPr>
          <w:rFonts w:ascii="Courier New" w:hAnsi="Courier New" w:cs="Courier New"/>
          <w:sz w:val="28"/>
          <w:szCs w:val="28"/>
        </w:rPr>
        <w:t>ПОИБМС</w:t>
      </w:r>
      <w:r w:rsidRPr="00593ACF">
        <w:rPr>
          <w:rFonts w:ascii="Courier New" w:hAnsi="Courier New" w:cs="Courier New"/>
          <w:sz w:val="28"/>
          <w:szCs w:val="28"/>
        </w:rPr>
        <w:t xml:space="preserve">-3, </w:t>
      </w:r>
      <w:r w:rsidRPr="001428A7">
        <w:rPr>
          <w:rFonts w:ascii="Courier New" w:hAnsi="Courier New" w:cs="Courier New"/>
          <w:sz w:val="28"/>
          <w:szCs w:val="28"/>
        </w:rPr>
        <w:t>ИСиТ</w:t>
      </w:r>
      <w:r w:rsidRPr="00593ACF">
        <w:rPr>
          <w:rFonts w:ascii="Courier New" w:hAnsi="Courier New" w:cs="Courier New"/>
          <w:sz w:val="28"/>
          <w:szCs w:val="28"/>
        </w:rPr>
        <w:t>-4</w:t>
      </w:r>
    </w:p>
    <w:p w:rsidR="009B5796" w:rsidRPr="00593ACF" w:rsidRDefault="009B5796" w:rsidP="00BD4356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9B5796" w:rsidRPr="005F2DB1" w:rsidRDefault="009B5796" w:rsidP="005F2DB1">
      <w:pPr>
        <w:pStyle w:val="a3"/>
        <w:jc w:val="center"/>
        <w:rPr>
          <w:rFonts w:ascii="Courier New" w:hAnsi="Courier New" w:cs="Courier New"/>
          <w:sz w:val="28"/>
          <w:szCs w:val="28"/>
        </w:rPr>
      </w:pPr>
      <w:r w:rsidRPr="000944A1">
        <w:rPr>
          <w:rFonts w:ascii="Courier New" w:hAnsi="Courier New" w:cs="Courier New"/>
          <w:b/>
          <w:sz w:val="32"/>
          <w:szCs w:val="32"/>
          <w:u w:val="single"/>
          <w:lang w:val="en-US"/>
        </w:rPr>
        <w:t>MVC</w:t>
      </w:r>
      <w:r w:rsidRPr="00593ACF">
        <w:rPr>
          <w:rFonts w:ascii="Courier New" w:hAnsi="Courier New" w:cs="Courier New"/>
          <w:b/>
          <w:sz w:val="32"/>
          <w:szCs w:val="32"/>
          <w:u w:val="single"/>
        </w:rPr>
        <w:t>:</w:t>
      </w:r>
      <w:r w:rsidR="005F2DB1">
        <w:rPr>
          <w:rFonts w:ascii="Courier New" w:hAnsi="Courier New" w:cs="Courier New"/>
          <w:b/>
          <w:sz w:val="32"/>
          <w:szCs w:val="32"/>
          <w:u w:val="single"/>
        </w:rPr>
        <w:t xml:space="preserve"> View   </w:t>
      </w:r>
    </w:p>
    <w:p w:rsidR="009B5796" w:rsidRPr="00593ACF" w:rsidRDefault="009B5796" w:rsidP="00BD4356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1261ED" w:rsidRDefault="001261ED" w:rsidP="00FB0FE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F354C1">
        <w:rPr>
          <w:rFonts w:ascii="Courier New" w:hAnsi="Courier New" w:cs="Courier New"/>
          <w:b/>
          <w:sz w:val="28"/>
          <w:szCs w:val="28"/>
          <w:lang w:val="en-US"/>
        </w:rPr>
        <w:t>MVC</w:t>
      </w:r>
      <w:r>
        <w:rPr>
          <w:rFonts w:ascii="Courier New" w:hAnsi="Courier New" w:cs="Courier New"/>
          <w:b/>
          <w:sz w:val="28"/>
          <w:szCs w:val="28"/>
        </w:rPr>
        <w:t>/View</w:t>
      </w:r>
      <w:r w:rsidRPr="00F354C1">
        <w:rPr>
          <w:rFonts w:ascii="Courier New" w:hAnsi="Courier New" w:cs="Courier New"/>
          <w:b/>
          <w:sz w:val="28"/>
          <w:szCs w:val="28"/>
        </w:rPr>
        <w:t>:</w:t>
      </w:r>
    </w:p>
    <w:p w:rsidR="001261ED" w:rsidRDefault="001261ED" w:rsidP="001261ED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15871" w:dyaOrig="8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9.4pt;height:295.8pt" o:ole="">
            <v:imagedata r:id="rId8" o:title=""/>
          </v:shape>
          <o:OLEObject Type="Embed" ProgID="Visio.Drawing.15" ShapeID="_x0000_i1025" DrawAspect="Content" ObjectID="_1677075450" r:id="rId9"/>
        </w:object>
      </w:r>
    </w:p>
    <w:p w:rsidR="005F2DB1" w:rsidRDefault="001261ED" w:rsidP="00FB0FE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F354C1">
        <w:rPr>
          <w:rFonts w:ascii="Courier New" w:hAnsi="Courier New" w:cs="Courier New"/>
          <w:b/>
          <w:sz w:val="28"/>
          <w:szCs w:val="28"/>
          <w:lang w:val="en-US"/>
        </w:rPr>
        <w:t>MVC</w:t>
      </w:r>
      <w:r>
        <w:rPr>
          <w:rFonts w:ascii="Courier New" w:hAnsi="Courier New" w:cs="Courier New"/>
          <w:b/>
          <w:sz w:val="28"/>
          <w:szCs w:val="28"/>
        </w:rPr>
        <w:t>/View</w:t>
      </w:r>
      <w:r w:rsidR="00BD4356" w:rsidRPr="00F354C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5F2DB1">
        <w:rPr>
          <w:rFonts w:ascii="Courier New" w:hAnsi="Courier New" w:cs="Courier New"/>
          <w:sz w:val="28"/>
          <w:szCs w:val="28"/>
        </w:rPr>
        <w:t xml:space="preserve">простейшее </w:t>
      </w:r>
      <w:r w:rsidR="005F2DB1">
        <w:rPr>
          <w:rFonts w:ascii="Courier New" w:hAnsi="Courier New" w:cs="Courier New"/>
          <w:sz w:val="28"/>
          <w:szCs w:val="28"/>
          <w:lang w:val="en-US"/>
        </w:rPr>
        <w:t xml:space="preserve">view </w:t>
      </w:r>
    </w:p>
    <w:p w:rsidR="005F2DB1" w:rsidRDefault="00B13382" w:rsidP="005F2DB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00825" cy="3381375"/>
            <wp:effectExtent l="19050" t="19050" r="28575" b="285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00825" cy="3381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2DB1" w:rsidRDefault="00B13382" w:rsidP="005F2DB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219700" cy="3867150"/>
            <wp:effectExtent l="19050" t="19050" r="19050" b="1905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3867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2DB1" w:rsidRDefault="00B13382" w:rsidP="005F2DB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2714625" cy="1381125"/>
            <wp:effectExtent l="19050" t="19050" r="28575" b="285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4625" cy="1381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13382" w:rsidRDefault="00B13382" w:rsidP="005F2DB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286375" cy="1457325"/>
            <wp:effectExtent l="19050" t="19050" r="28575" b="2857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6375" cy="1457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2DB1" w:rsidRDefault="009F7AF3" w:rsidP="00FB0FE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F354C1">
        <w:rPr>
          <w:rFonts w:ascii="Courier New" w:hAnsi="Courier New" w:cs="Courier New"/>
          <w:b/>
          <w:sz w:val="28"/>
          <w:szCs w:val="28"/>
          <w:lang w:val="en-US"/>
        </w:rPr>
        <w:t>MVC</w:t>
      </w:r>
      <w:r>
        <w:rPr>
          <w:rFonts w:ascii="Courier New" w:hAnsi="Courier New" w:cs="Courier New"/>
          <w:b/>
          <w:sz w:val="28"/>
          <w:szCs w:val="28"/>
        </w:rPr>
        <w:t>/View</w:t>
      </w:r>
      <w:r w:rsidRPr="00F354C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ViewBag</w:t>
      </w:r>
      <w:proofErr w:type="spellEnd"/>
    </w:p>
    <w:p w:rsidR="009F7AF3" w:rsidRDefault="008C6FEA" w:rsidP="009F7AF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2914650" cy="1704975"/>
            <wp:effectExtent l="19050" t="19050" r="19050" b="2857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4650" cy="1704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F7AF3" w:rsidRDefault="008C6FEA" w:rsidP="009F7AF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334000" cy="4819650"/>
            <wp:effectExtent l="19050" t="19050" r="19050" b="1905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81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F7AF3" w:rsidRDefault="008C6FEA" w:rsidP="009F7AF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381625" cy="2209800"/>
            <wp:effectExtent l="0" t="0" r="952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625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3A5F" w:rsidRDefault="00113A5F" w:rsidP="009F7AF3">
      <w:pPr>
        <w:jc w:val="both"/>
        <w:rPr>
          <w:rFonts w:ascii="Courier New" w:hAnsi="Courier New" w:cs="Courier New"/>
          <w:sz w:val="28"/>
          <w:szCs w:val="28"/>
        </w:rPr>
      </w:pPr>
    </w:p>
    <w:p w:rsidR="00113A5F" w:rsidRDefault="00113A5F" w:rsidP="009F7AF3">
      <w:pPr>
        <w:jc w:val="both"/>
        <w:rPr>
          <w:rFonts w:ascii="Courier New" w:hAnsi="Courier New" w:cs="Courier New"/>
          <w:sz w:val="28"/>
          <w:szCs w:val="28"/>
        </w:rPr>
      </w:pPr>
    </w:p>
    <w:p w:rsidR="00113A5F" w:rsidRDefault="00113A5F" w:rsidP="009F7AF3">
      <w:pPr>
        <w:jc w:val="both"/>
        <w:rPr>
          <w:rFonts w:ascii="Courier New" w:hAnsi="Courier New" w:cs="Courier New"/>
          <w:sz w:val="28"/>
          <w:szCs w:val="28"/>
        </w:rPr>
      </w:pPr>
    </w:p>
    <w:p w:rsidR="00113A5F" w:rsidRDefault="00113A5F" w:rsidP="009F7AF3">
      <w:pPr>
        <w:jc w:val="both"/>
        <w:rPr>
          <w:rFonts w:ascii="Courier New" w:hAnsi="Courier New" w:cs="Courier New"/>
          <w:sz w:val="28"/>
          <w:szCs w:val="28"/>
        </w:rPr>
      </w:pPr>
    </w:p>
    <w:p w:rsidR="00113A5F" w:rsidRDefault="00113A5F" w:rsidP="009F7AF3">
      <w:pPr>
        <w:jc w:val="both"/>
        <w:rPr>
          <w:rFonts w:ascii="Courier New" w:hAnsi="Courier New" w:cs="Courier New"/>
          <w:sz w:val="28"/>
          <w:szCs w:val="28"/>
        </w:rPr>
      </w:pPr>
    </w:p>
    <w:p w:rsidR="00113A5F" w:rsidRDefault="00113A5F" w:rsidP="009F7AF3">
      <w:pPr>
        <w:jc w:val="both"/>
        <w:rPr>
          <w:rFonts w:ascii="Courier New" w:hAnsi="Courier New" w:cs="Courier New"/>
          <w:sz w:val="28"/>
          <w:szCs w:val="28"/>
        </w:rPr>
      </w:pPr>
    </w:p>
    <w:p w:rsidR="00113A5F" w:rsidRDefault="00113A5F" w:rsidP="009F7AF3">
      <w:pPr>
        <w:jc w:val="both"/>
        <w:rPr>
          <w:rFonts w:ascii="Courier New" w:hAnsi="Courier New" w:cs="Courier New"/>
          <w:sz w:val="28"/>
          <w:szCs w:val="28"/>
        </w:rPr>
      </w:pPr>
    </w:p>
    <w:p w:rsidR="008C6FEA" w:rsidRDefault="008C6FEA" w:rsidP="008C6FEA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F354C1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VC</w:t>
      </w:r>
      <w:r>
        <w:rPr>
          <w:rFonts w:ascii="Courier New" w:hAnsi="Courier New" w:cs="Courier New"/>
          <w:b/>
          <w:sz w:val="28"/>
          <w:szCs w:val="28"/>
        </w:rPr>
        <w:t>/View</w:t>
      </w:r>
      <w:r w:rsidRPr="00F354C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8C6FEA">
        <w:rPr>
          <w:rFonts w:ascii="Courier New" w:hAnsi="Courier New" w:cs="Courier New"/>
          <w:sz w:val="28"/>
          <w:szCs w:val="28"/>
        </w:rPr>
        <w:t>Model</w:t>
      </w:r>
      <w:r w:rsidR="007333CD" w:rsidRPr="007333CD">
        <w:rPr>
          <w:rFonts w:ascii="Courier New" w:hAnsi="Courier New" w:cs="Courier New"/>
          <w:sz w:val="28"/>
          <w:szCs w:val="28"/>
        </w:rPr>
        <w:t>(</w:t>
      </w:r>
      <w:r w:rsidR="007333CD">
        <w:rPr>
          <w:rFonts w:ascii="Courier New" w:hAnsi="Courier New" w:cs="Courier New"/>
          <w:sz w:val="28"/>
          <w:szCs w:val="28"/>
        </w:rPr>
        <w:t>строго-типизированные представления</w:t>
      </w:r>
      <w:r w:rsidR="007333CD" w:rsidRPr="007333CD">
        <w:rPr>
          <w:rFonts w:ascii="Courier New" w:hAnsi="Courier New" w:cs="Courier New"/>
          <w:sz w:val="28"/>
          <w:szCs w:val="28"/>
        </w:rPr>
        <w:t>)</w:t>
      </w:r>
    </w:p>
    <w:p w:rsidR="008C6FEA" w:rsidRDefault="002B4AE2" w:rsidP="008C6FE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353050" cy="2714625"/>
            <wp:effectExtent l="19050" t="19050" r="19050" b="2857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3050" cy="2714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C6FEA" w:rsidRDefault="002B4AE2" w:rsidP="008C6FE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334000" cy="3390900"/>
            <wp:effectExtent l="19050" t="19050" r="19050" b="1905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390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C6FEA" w:rsidRDefault="002B4AE2" w:rsidP="008C6FE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372100" cy="1609725"/>
            <wp:effectExtent l="0" t="0" r="0" b="952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1609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6FEA" w:rsidRDefault="008C6FEA" w:rsidP="008C6FEA">
      <w:pPr>
        <w:jc w:val="both"/>
        <w:rPr>
          <w:rFonts w:ascii="Courier New" w:hAnsi="Courier New" w:cs="Courier New"/>
          <w:sz w:val="28"/>
          <w:szCs w:val="28"/>
        </w:rPr>
      </w:pPr>
    </w:p>
    <w:p w:rsidR="00854BE1" w:rsidRDefault="00854BE1" w:rsidP="008C6FEA">
      <w:pPr>
        <w:jc w:val="both"/>
        <w:rPr>
          <w:rFonts w:ascii="Courier New" w:hAnsi="Courier New" w:cs="Courier New"/>
          <w:sz w:val="28"/>
          <w:szCs w:val="28"/>
        </w:rPr>
      </w:pPr>
    </w:p>
    <w:p w:rsidR="00854BE1" w:rsidRDefault="00854BE1" w:rsidP="008C6FEA">
      <w:pPr>
        <w:jc w:val="both"/>
        <w:rPr>
          <w:rFonts w:ascii="Courier New" w:hAnsi="Courier New" w:cs="Courier New"/>
          <w:sz w:val="28"/>
          <w:szCs w:val="28"/>
        </w:rPr>
      </w:pPr>
    </w:p>
    <w:p w:rsidR="00854BE1" w:rsidRDefault="00854BE1" w:rsidP="00854BE1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F354C1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VC</w:t>
      </w:r>
      <w:r>
        <w:rPr>
          <w:rFonts w:ascii="Courier New" w:hAnsi="Courier New" w:cs="Courier New"/>
          <w:b/>
          <w:sz w:val="28"/>
          <w:szCs w:val="28"/>
        </w:rPr>
        <w:t>/View</w:t>
      </w:r>
      <w:r w:rsidRPr="00F354C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CB43F9" w:rsidRPr="00CB43F9">
        <w:rPr>
          <w:rFonts w:ascii="Courier New" w:hAnsi="Courier New" w:cs="Courier New"/>
          <w:sz w:val="28"/>
          <w:szCs w:val="28"/>
        </w:rPr>
        <w:t xml:space="preserve">встроенные </w:t>
      </w:r>
      <w:r>
        <w:rPr>
          <w:rFonts w:ascii="Courier New" w:hAnsi="Courier New" w:cs="Courier New"/>
          <w:sz w:val="28"/>
          <w:szCs w:val="28"/>
        </w:rPr>
        <w:t>вспомогательные методы</w:t>
      </w:r>
    </w:p>
    <w:p w:rsidR="00016563" w:rsidRDefault="00016563" w:rsidP="0001656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876300"/>
            <wp:effectExtent l="19050" t="19050" r="19050" b="1905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876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6563" w:rsidRDefault="00016563" w:rsidP="0001656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5210175"/>
            <wp:effectExtent l="19050" t="19050" r="19050" b="2857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5210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6563" w:rsidRPr="00016563" w:rsidRDefault="00016563" w:rsidP="0001656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476625" cy="2667000"/>
            <wp:effectExtent l="19050" t="19050" r="28575" b="1905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6625" cy="2667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4BE1" w:rsidRPr="00854BE1" w:rsidRDefault="00854BE1" w:rsidP="00854BE1">
      <w:pPr>
        <w:jc w:val="both"/>
        <w:rPr>
          <w:rFonts w:ascii="Courier New" w:hAnsi="Courier New" w:cs="Courier New"/>
          <w:sz w:val="28"/>
          <w:szCs w:val="28"/>
        </w:rPr>
      </w:pPr>
    </w:p>
    <w:p w:rsidR="00CB43F9" w:rsidRDefault="00CB43F9" w:rsidP="00CB43F9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F354C1">
        <w:rPr>
          <w:rFonts w:ascii="Courier New" w:hAnsi="Courier New" w:cs="Courier New"/>
          <w:b/>
          <w:sz w:val="28"/>
          <w:szCs w:val="28"/>
          <w:lang w:val="en-US"/>
        </w:rPr>
        <w:t>MVC</w:t>
      </w:r>
      <w:r>
        <w:rPr>
          <w:rFonts w:ascii="Courier New" w:hAnsi="Courier New" w:cs="Courier New"/>
          <w:b/>
          <w:sz w:val="28"/>
          <w:szCs w:val="28"/>
        </w:rPr>
        <w:t>/View</w:t>
      </w:r>
      <w:r w:rsidRPr="00F354C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CB43F9">
        <w:rPr>
          <w:rFonts w:ascii="Courier New" w:hAnsi="Courier New" w:cs="Courier New"/>
          <w:sz w:val="28"/>
          <w:szCs w:val="28"/>
        </w:rPr>
        <w:t>в</w:t>
      </w:r>
      <w:r>
        <w:rPr>
          <w:rFonts w:ascii="Courier New" w:hAnsi="Courier New" w:cs="Courier New"/>
          <w:sz w:val="28"/>
          <w:szCs w:val="28"/>
        </w:rPr>
        <w:t>нешние</w:t>
      </w:r>
      <w:r w:rsidRPr="00CB43F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спомогательные методы</w:t>
      </w:r>
    </w:p>
    <w:p w:rsidR="00CB43F9" w:rsidRDefault="007F2D93" w:rsidP="00CB43F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809625"/>
            <wp:effectExtent l="19050" t="19050" r="19050" b="2857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809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F2D93" w:rsidRDefault="007F2D93" w:rsidP="00CB43F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3505200"/>
            <wp:effectExtent l="19050" t="19050" r="19050" b="1905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3505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F2D93" w:rsidRDefault="00645BA4" w:rsidP="00CB43F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4029075"/>
            <wp:effectExtent l="19050" t="19050" r="19050" b="2857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4029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F2D93" w:rsidRDefault="00AB6925" w:rsidP="00CB43F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048250" cy="3419475"/>
            <wp:effectExtent l="19050" t="19050" r="19050" b="2857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0" cy="3419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333CD" w:rsidRPr="005764F1" w:rsidRDefault="007333CD" w:rsidP="007333C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F354C1">
        <w:rPr>
          <w:rFonts w:ascii="Courier New" w:hAnsi="Courier New" w:cs="Courier New"/>
          <w:b/>
          <w:sz w:val="28"/>
          <w:szCs w:val="28"/>
          <w:lang w:val="en-US"/>
        </w:rPr>
        <w:t>MVC</w:t>
      </w:r>
      <w:r>
        <w:rPr>
          <w:rFonts w:ascii="Courier New" w:hAnsi="Courier New" w:cs="Courier New"/>
          <w:b/>
          <w:sz w:val="28"/>
          <w:szCs w:val="28"/>
        </w:rPr>
        <w:t>/View</w:t>
      </w:r>
      <w:r w:rsidRPr="00F354C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311143" w:rsidRPr="005764F1">
        <w:rPr>
          <w:rFonts w:ascii="Courier New" w:hAnsi="Courier New" w:cs="Courier New"/>
          <w:sz w:val="28"/>
          <w:szCs w:val="28"/>
        </w:rPr>
        <w:t xml:space="preserve">стандартные </w:t>
      </w:r>
      <w:r w:rsidRPr="005764F1">
        <w:rPr>
          <w:rFonts w:ascii="Courier New" w:hAnsi="Courier New" w:cs="Courier New"/>
          <w:sz w:val="28"/>
          <w:szCs w:val="28"/>
        </w:rPr>
        <w:t>вспомогательные методы</w:t>
      </w:r>
    </w:p>
    <w:p w:rsidR="001C3ACF" w:rsidRPr="005B1CA3" w:rsidRDefault="001C3ACF" w:rsidP="007333C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764F1">
        <w:rPr>
          <w:rFonts w:ascii="Courier New" w:hAnsi="Courier New" w:cs="Courier New"/>
          <w:sz w:val="28"/>
          <w:szCs w:val="28"/>
          <w:lang w:val="en-US"/>
        </w:rPr>
        <w:t>MVC</w:t>
      </w:r>
      <w:r w:rsidRPr="005B1CA3">
        <w:rPr>
          <w:rFonts w:ascii="Courier New" w:hAnsi="Courier New" w:cs="Courier New"/>
          <w:sz w:val="28"/>
          <w:szCs w:val="28"/>
          <w:lang w:val="en-US"/>
        </w:rPr>
        <w:t>/</w:t>
      </w:r>
      <w:r w:rsidRPr="007F7295">
        <w:rPr>
          <w:rFonts w:ascii="Courier New" w:hAnsi="Courier New" w:cs="Courier New"/>
          <w:sz w:val="28"/>
          <w:szCs w:val="28"/>
          <w:lang w:val="en-US"/>
        </w:rPr>
        <w:t>View</w:t>
      </w:r>
      <w:r w:rsidRPr="005B1CA3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proofErr w:type="spellStart"/>
      <w:r w:rsidRPr="005764F1">
        <w:rPr>
          <w:rFonts w:ascii="Courier New" w:hAnsi="Courier New" w:cs="Courier New"/>
          <w:sz w:val="28"/>
          <w:szCs w:val="28"/>
          <w:lang w:val="en-US"/>
        </w:rPr>
        <w:t>Html</w:t>
      </w:r>
      <w:r w:rsidRPr="005B1CA3">
        <w:rPr>
          <w:rFonts w:ascii="Courier New" w:hAnsi="Courier New" w:cs="Courier New"/>
          <w:sz w:val="28"/>
          <w:szCs w:val="28"/>
          <w:lang w:val="en-US"/>
        </w:rPr>
        <w:t>.</w:t>
      </w:r>
      <w:r w:rsidRPr="005764F1">
        <w:rPr>
          <w:rFonts w:ascii="Courier New" w:hAnsi="Courier New" w:cs="Courier New"/>
          <w:sz w:val="28"/>
          <w:szCs w:val="28"/>
          <w:lang w:val="en-US"/>
        </w:rPr>
        <w:t>Action</w:t>
      </w:r>
      <w:proofErr w:type="spellEnd"/>
      <w:r w:rsidR="005B1CA3" w:rsidRPr="005B1CA3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5B1CA3">
        <w:rPr>
          <w:rFonts w:ascii="Courier New" w:hAnsi="Courier New" w:cs="Courier New"/>
          <w:sz w:val="28"/>
          <w:szCs w:val="28"/>
        </w:rPr>
        <w:t>возвращает</w:t>
      </w:r>
      <w:r w:rsidR="005B1CA3" w:rsidRPr="005B1CA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5B1CA3">
        <w:rPr>
          <w:rFonts w:ascii="Courier New" w:hAnsi="Courier New" w:cs="Courier New"/>
          <w:sz w:val="28"/>
          <w:szCs w:val="28"/>
          <w:lang w:val="en-US"/>
        </w:rPr>
        <w:t>string</w:t>
      </w:r>
      <w:r w:rsidR="005B1CA3" w:rsidRPr="005B1CA3">
        <w:rPr>
          <w:rFonts w:ascii="Courier New" w:hAnsi="Courier New" w:cs="Courier New"/>
          <w:sz w:val="28"/>
          <w:szCs w:val="28"/>
          <w:lang w:val="en-US"/>
        </w:rPr>
        <w:t>)</w:t>
      </w:r>
      <w:r w:rsidR="007F7295" w:rsidRPr="005B1CA3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7F7295">
        <w:rPr>
          <w:rFonts w:ascii="Courier New" w:hAnsi="Courier New" w:cs="Courier New"/>
          <w:sz w:val="28"/>
          <w:szCs w:val="28"/>
          <w:lang w:val="en-US"/>
        </w:rPr>
        <w:t>Html</w:t>
      </w:r>
      <w:r w:rsidR="007F7295" w:rsidRPr="005B1CA3">
        <w:rPr>
          <w:rFonts w:ascii="Courier New" w:hAnsi="Courier New" w:cs="Courier New"/>
          <w:sz w:val="28"/>
          <w:szCs w:val="28"/>
          <w:lang w:val="en-US"/>
        </w:rPr>
        <w:t>.</w:t>
      </w:r>
      <w:r w:rsidR="007F7295">
        <w:rPr>
          <w:rFonts w:ascii="Courier New" w:hAnsi="Courier New" w:cs="Courier New"/>
          <w:sz w:val="28"/>
          <w:szCs w:val="28"/>
          <w:lang w:val="en-US"/>
        </w:rPr>
        <w:t>RenderAction</w:t>
      </w:r>
      <w:proofErr w:type="spellEnd"/>
      <w:r w:rsidR="005B1CA3" w:rsidRPr="005B1CA3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5B1CA3">
        <w:rPr>
          <w:rFonts w:ascii="Courier New" w:hAnsi="Courier New" w:cs="Courier New"/>
          <w:sz w:val="28"/>
          <w:szCs w:val="28"/>
        </w:rPr>
        <w:t>пишет</w:t>
      </w:r>
      <w:r w:rsidR="005B1CA3" w:rsidRPr="005B1CA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5B1CA3">
        <w:rPr>
          <w:rFonts w:ascii="Courier New" w:hAnsi="Courier New" w:cs="Courier New"/>
          <w:sz w:val="28"/>
          <w:szCs w:val="28"/>
        </w:rPr>
        <w:t>в</w:t>
      </w:r>
      <w:r w:rsidR="005B1CA3" w:rsidRPr="005B1CA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5B1CA3">
        <w:rPr>
          <w:rFonts w:ascii="Courier New" w:hAnsi="Courier New" w:cs="Courier New"/>
          <w:sz w:val="28"/>
          <w:szCs w:val="28"/>
          <w:lang w:val="en-US"/>
        </w:rPr>
        <w:t>response, @</w:t>
      </w:r>
      <w:proofErr w:type="spellStart"/>
      <w:r w:rsidR="005B1CA3" w:rsidRPr="005764F1">
        <w:rPr>
          <w:rFonts w:ascii="Courier New" w:hAnsi="Courier New" w:cs="Courier New"/>
          <w:sz w:val="28"/>
          <w:szCs w:val="28"/>
          <w:lang w:val="en-US"/>
        </w:rPr>
        <w:t>Html</w:t>
      </w:r>
      <w:r w:rsidR="005B1CA3" w:rsidRPr="005B1CA3">
        <w:rPr>
          <w:rFonts w:ascii="Courier New" w:hAnsi="Courier New" w:cs="Courier New"/>
          <w:sz w:val="28"/>
          <w:szCs w:val="28"/>
          <w:lang w:val="en-US"/>
        </w:rPr>
        <w:t>.</w:t>
      </w:r>
      <w:r w:rsidR="005B1CA3" w:rsidRPr="005764F1">
        <w:rPr>
          <w:rFonts w:ascii="Courier New" w:hAnsi="Courier New" w:cs="Courier New"/>
          <w:sz w:val="28"/>
          <w:szCs w:val="28"/>
          <w:lang w:val="en-US"/>
        </w:rPr>
        <w:t>Action</w:t>
      </w:r>
      <w:proofErr w:type="spellEnd"/>
      <w:r w:rsidR="005B1CA3">
        <w:rPr>
          <w:rFonts w:ascii="Courier New" w:hAnsi="Courier New" w:cs="Courier New"/>
          <w:sz w:val="28"/>
          <w:szCs w:val="28"/>
          <w:lang w:val="en-US"/>
        </w:rPr>
        <w:t xml:space="preserve"> = @{</w:t>
      </w:r>
      <w:r w:rsidR="005B1CA3" w:rsidRPr="005B1CA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5B1CA3">
        <w:rPr>
          <w:rFonts w:ascii="Courier New" w:hAnsi="Courier New" w:cs="Courier New"/>
          <w:sz w:val="28"/>
          <w:szCs w:val="28"/>
          <w:lang w:val="en-US"/>
        </w:rPr>
        <w:t>Html</w:t>
      </w:r>
      <w:r w:rsidR="005B1CA3" w:rsidRPr="005B1CA3">
        <w:rPr>
          <w:rFonts w:ascii="Courier New" w:hAnsi="Courier New" w:cs="Courier New"/>
          <w:sz w:val="28"/>
          <w:szCs w:val="28"/>
          <w:lang w:val="en-US"/>
        </w:rPr>
        <w:t>.</w:t>
      </w:r>
      <w:r w:rsidR="005B1CA3">
        <w:rPr>
          <w:rFonts w:ascii="Courier New" w:hAnsi="Courier New" w:cs="Courier New"/>
          <w:sz w:val="28"/>
          <w:szCs w:val="28"/>
          <w:lang w:val="en-US"/>
        </w:rPr>
        <w:t>RenderAction</w:t>
      </w:r>
      <w:proofErr w:type="spellEnd"/>
      <w:r w:rsidR="005B1CA3">
        <w:rPr>
          <w:rFonts w:ascii="Courier New" w:hAnsi="Courier New" w:cs="Courier New"/>
          <w:sz w:val="28"/>
          <w:szCs w:val="28"/>
          <w:lang w:val="en-US"/>
        </w:rPr>
        <w:t xml:space="preserve"> }   </w:t>
      </w:r>
      <w:r w:rsidR="005B1CA3" w:rsidRPr="005B1CA3">
        <w:rPr>
          <w:rFonts w:ascii="Courier New" w:hAnsi="Courier New" w:cs="Courier New"/>
          <w:sz w:val="28"/>
          <w:szCs w:val="28"/>
          <w:lang w:val="en-US"/>
        </w:rPr>
        <w:t>)</w:t>
      </w:r>
      <w:r w:rsidRPr="005B1CA3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7333CD" w:rsidRDefault="00693F65" w:rsidP="007333C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2085975"/>
            <wp:effectExtent l="19050" t="19050" r="19050" b="2857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2085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93F65" w:rsidRPr="007F7295" w:rsidRDefault="00693F65" w:rsidP="007333C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362450" cy="1562100"/>
            <wp:effectExtent l="19050" t="19050" r="19050" b="1905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450" cy="1562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5764F1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381500" cy="1390650"/>
            <wp:effectExtent l="19050" t="19050" r="19050" b="1905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1390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5200D" w:rsidRPr="005B1CA3" w:rsidRDefault="00B5200D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80756E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5B1CA3">
        <w:rPr>
          <w:rFonts w:ascii="Courier New" w:hAnsi="Courier New" w:cs="Courier New"/>
          <w:b/>
          <w:sz w:val="28"/>
          <w:szCs w:val="28"/>
          <w:lang w:val="en-US"/>
        </w:rPr>
        <w:t>/</w:t>
      </w:r>
      <w:r w:rsidRPr="00B5200D">
        <w:rPr>
          <w:rFonts w:ascii="Courier New" w:hAnsi="Courier New" w:cs="Courier New"/>
          <w:b/>
          <w:sz w:val="28"/>
          <w:szCs w:val="28"/>
          <w:lang w:val="en-US"/>
        </w:rPr>
        <w:t>View</w:t>
      </w:r>
      <w:r w:rsidRPr="005B1CA3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5B1CA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5764F1">
        <w:rPr>
          <w:rFonts w:ascii="Courier New" w:hAnsi="Courier New" w:cs="Courier New"/>
          <w:sz w:val="28"/>
          <w:szCs w:val="28"/>
          <w:lang w:val="en-US"/>
        </w:rPr>
        <w:t>Html</w:t>
      </w:r>
      <w:r w:rsidRPr="005B1CA3"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Partial</w:t>
      </w:r>
      <w:proofErr w:type="spellEnd"/>
      <w:r w:rsidR="00DD3837" w:rsidRPr="005B1CA3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DD3837">
        <w:rPr>
          <w:rFonts w:ascii="Courier New" w:hAnsi="Courier New" w:cs="Courier New"/>
          <w:sz w:val="28"/>
          <w:szCs w:val="28"/>
        </w:rPr>
        <w:t>возвращает</w:t>
      </w:r>
      <w:r w:rsidR="00DD3837" w:rsidRPr="005B1CA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DD3837">
        <w:rPr>
          <w:rFonts w:ascii="Courier New" w:hAnsi="Courier New" w:cs="Courier New"/>
          <w:sz w:val="28"/>
          <w:szCs w:val="28"/>
        </w:rPr>
        <w:t>строку</w:t>
      </w:r>
      <w:r w:rsidR="00DD3837" w:rsidRPr="005B1CA3">
        <w:rPr>
          <w:rFonts w:ascii="Courier New" w:hAnsi="Courier New" w:cs="Courier New"/>
          <w:sz w:val="28"/>
          <w:szCs w:val="28"/>
          <w:lang w:val="en-US"/>
        </w:rPr>
        <w:t>)</w:t>
      </w:r>
      <w:r w:rsidRPr="005B1CA3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5B1CA3"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RenderPartial</w:t>
      </w:r>
      <w:proofErr w:type="spellEnd"/>
      <w:r w:rsidR="00DD3837" w:rsidRPr="005B1CA3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DD3837">
        <w:rPr>
          <w:rFonts w:ascii="Courier New" w:hAnsi="Courier New" w:cs="Courier New"/>
          <w:sz w:val="28"/>
          <w:szCs w:val="28"/>
        </w:rPr>
        <w:t>возвращает</w:t>
      </w:r>
      <w:r w:rsidR="00DD3837" w:rsidRPr="005B1CA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DD3837">
        <w:rPr>
          <w:rFonts w:ascii="Courier New" w:hAnsi="Courier New" w:cs="Courier New"/>
          <w:sz w:val="28"/>
          <w:szCs w:val="28"/>
          <w:lang w:val="en-US"/>
        </w:rPr>
        <w:t>void</w:t>
      </w:r>
      <w:r w:rsidR="00DD3837" w:rsidRPr="005B1CA3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DD3837">
        <w:rPr>
          <w:rFonts w:ascii="Courier New" w:hAnsi="Courier New" w:cs="Courier New"/>
          <w:sz w:val="28"/>
          <w:szCs w:val="28"/>
        </w:rPr>
        <w:t>выводит</w:t>
      </w:r>
      <w:r w:rsidR="00DD3837" w:rsidRPr="005B1CA3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DD3837">
        <w:rPr>
          <w:rFonts w:ascii="Courier New" w:hAnsi="Courier New" w:cs="Courier New"/>
          <w:sz w:val="28"/>
          <w:szCs w:val="28"/>
          <w:lang w:val="en-US"/>
        </w:rPr>
        <w:t>Write</w:t>
      </w:r>
      <w:r w:rsidR="00DD3837" w:rsidRPr="005B1CA3">
        <w:rPr>
          <w:rFonts w:ascii="Courier New" w:hAnsi="Courier New" w:cs="Courier New"/>
          <w:sz w:val="28"/>
          <w:szCs w:val="28"/>
          <w:lang w:val="en-US"/>
        </w:rPr>
        <w:t xml:space="preserve">) </w:t>
      </w:r>
      <w:r w:rsidR="00DD3837">
        <w:rPr>
          <w:rFonts w:ascii="Courier New" w:hAnsi="Courier New" w:cs="Courier New"/>
          <w:sz w:val="28"/>
          <w:szCs w:val="28"/>
        </w:rPr>
        <w:t>в</w:t>
      </w:r>
      <w:r w:rsidR="005B1CA3">
        <w:rPr>
          <w:rFonts w:ascii="Courier New" w:hAnsi="Courier New" w:cs="Courier New"/>
          <w:sz w:val="28"/>
          <w:szCs w:val="28"/>
          <w:lang w:val="en-US"/>
        </w:rPr>
        <w:t xml:space="preserve"> Response</w:t>
      </w:r>
      <w:r w:rsidR="00DD3837" w:rsidRPr="005B1CA3">
        <w:rPr>
          <w:rFonts w:ascii="Courier New" w:hAnsi="Courier New" w:cs="Courier New"/>
          <w:sz w:val="28"/>
          <w:szCs w:val="28"/>
          <w:lang w:val="en-US"/>
        </w:rPr>
        <w:t>)</w:t>
      </w:r>
      <w:r w:rsidRPr="005B1CA3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B5200D" w:rsidRDefault="00E127AD" w:rsidP="00B520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38950" cy="1685925"/>
            <wp:effectExtent l="19050" t="19050" r="19050" b="285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1685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5200D" w:rsidRDefault="00B5200D" w:rsidP="00B520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B5200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E127AD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38950" cy="3667125"/>
            <wp:effectExtent l="19050" t="19050" r="19050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3667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127AD" w:rsidRDefault="00002A0D" w:rsidP="00B520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305425" cy="2943225"/>
            <wp:effectExtent l="19050" t="19050" r="28575" b="285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2943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127AD" w:rsidRDefault="00E127AD" w:rsidP="00B520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127AD" w:rsidRDefault="00002A0D" w:rsidP="00B520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638550" cy="5734050"/>
            <wp:effectExtent l="19050" t="19050" r="19050" b="190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8550" cy="5734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2A0D" w:rsidRDefault="00002A0D" w:rsidP="00B520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02A0D" w:rsidRDefault="00002A0D" w:rsidP="00B520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02A0D" w:rsidRPr="007F7295" w:rsidRDefault="00611663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80756E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B5200D">
        <w:rPr>
          <w:rFonts w:ascii="Courier New" w:hAnsi="Courier New" w:cs="Courier New"/>
          <w:b/>
          <w:sz w:val="28"/>
          <w:szCs w:val="28"/>
          <w:lang w:val="en-US"/>
        </w:rPr>
        <w:t>/View:</w:t>
      </w:r>
      <w:r w:rsidRPr="00B5200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7F7295">
        <w:rPr>
          <w:rFonts w:ascii="Courier New" w:hAnsi="Courier New" w:cs="Courier New"/>
          <w:sz w:val="28"/>
          <w:szCs w:val="28"/>
          <w:lang w:val="en-US"/>
        </w:rPr>
        <w:t>Html.Action</w:t>
      </w:r>
      <w:proofErr w:type="spellEnd"/>
      <w:r w:rsidR="007F729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7F7295">
        <w:rPr>
          <w:rFonts w:ascii="Courier New" w:hAnsi="Courier New" w:cs="Courier New"/>
          <w:sz w:val="28"/>
          <w:szCs w:val="28"/>
          <w:lang w:val="en-US"/>
        </w:rPr>
        <w:t>Html.RenderAction</w:t>
      </w:r>
      <w:proofErr w:type="spellEnd"/>
      <w:r w:rsidR="007F7295">
        <w:rPr>
          <w:rFonts w:ascii="Courier New" w:hAnsi="Courier New" w:cs="Courier New"/>
          <w:sz w:val="28"/>
          <w:szCs w:val="28"/>
          <w:lang w:val="en-US"/>
        </w:rPr>
        <w:t>,</w:t>
      </w:r>
      <w:r w:rsidR="003A612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5764F1">
        <w:rPr>
          <w:rFonts w:ascii="Courier New" w:hAnsi="Courier New" w:cs="Courier New"/>
          <w:sz w:val="28"/>
          <w:szCs w:val="28"/>
          <w:lang w:val="en-US"/>
        </w:rPr>
        <w:t>Html</w:t>
      </w:r>
      <w:r w:rsidRPr="00B5200D"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Partial</w:t>
      </w:r>
      <w:proofErr w:type="spellEnd"/>
      <w:r w:rsidRPr="00B5200D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B5200D"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RenderPartial</w:t>
      </w:r>
      <w:proofErr w:type="spellEnd"/>
    </w:p>
    <w:p w:rsidR="007F7295" w:rsidRDefault="007F7295" w:rsidP="007F729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7F7295" w:rsidRDefault="00F47318" w:rsidP="007F72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067300" cy="981075"/>
            <wp:effectExtent l="19050" t="19050" r="19050" b="285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0" cy="981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F7295" w:rsidRDefault="00F47318" w:rsidP="007F72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3562350"/>
            <wp:effectExtent l="19050" t="19050" r="19050" b="190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3562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F7295" w:rsidRDefault="00F47318" w:rsidP="007F72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838950" cy="3476625"/>
            <wp:effectExtent l="19050" t="19050" r="19050" b="285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3476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7318" w:rsidRDefault="00F47318" w:rsidP="007F72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2466975" cy="5210175"/>
            <wp:effectExtent l="19050" t="19050" r="28575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6975" cy="5210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F7295" w:rsidRPr="007F7295" w:rsidRDefault="007F7295" w:rsidP="007F729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F47318" w:rsidRPr="00584BD9" w:rsidRDefault="00F47318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80756E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7F7295">
        <w:rPr>
          <w:rFonts w:ascii="Courier New" w:hAnsi="Courier New" w:cs="Courier New"/>
          <w:b/>
          <w:sz w:val="28"/>
          <w:szCs w:val="28"/>
          <w:lang w:val="en-US"/>
        </w:rPr>
        <w:t>/View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 w:rsidRPr="00F47318">
        <w:rPr>
          <w:rFonts w:ascii="Courier New" w:hAnsi="Courier New" w:cs="Courier New"/>
          <w:sz w:val="28"/>
          <w:szCs w:val="28"/>
          <w:lang w:val="en-US"/>
        </w:rPr>
        <w:t xml:space="preserve">Ajax </w:t>
      </w:r>
      <w:r>
        <w:rPr>
          <w:rFonts w:ascii="Courier New" w:hAnsi="Courier New" w:cs="Courier New"/>
          <w:sz w:val="28"/>
          <w:szCs w:val="28"/>
          <w:lang w:val="en-US"/>
        </w:rPr>
        <w:t xml:space="preserve">+ </w:t>
      </w:r>
      <w:r>
        <w:rPr>
          <w:rFonts w:ascii="Courier New" w:hAnsi="Courier New" w:cs="Courier New"/>
          <w:sz w:val="28"/>
          <w:szCs w:val="28"/>
        </w:rPr>
        <w:t>частичные представления</w:t>
      </w:r>
    </w:p>
    <w:p w:rsidR="00584BD9" w:rsidRDefault="00584BD9" w:rsidP="00584BD9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84BD9" w:rsidRPr="00F47318" w:rsidRDefault="00584BD9" w:rsidP="00584BD9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924425" cy="1019175"/>
            <wp:effectExtent l="19050" t="19050" r="28575" b="285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1019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7318" w:rsidRDefault="00584BD9" w:rsidP="00F47318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6191250"/>
            <wp:effectExtent l="19050" t="19050" r="19050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6191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7318" w:rsidRDefault="00584BD9" w:rsidP="00F47318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838950" cy="3028950"/>
            <wp:effectExtent l="19050" t="19050" r="19050" b="190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3028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84BD9" w:rsidRDefault="0064013F" w:rsidP="00F47318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829425" cy="6419850"/>
            <wp:effectExtent l="19050" t="19050" r="28575" b="190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9425" cy="6419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4013F" w:rsidRDefault="0064013F" w:rsidP="00F47318">
      <w:pPr>
        <w:jc w:val="both"/>
        <w:rPr>
          <w:rFonts w:ascii="Courier New" w:hAnsi="Courier New" w:cs="Courier New"/>
          <w:sz w:val="28"/>
          <w:szCs w:val="28"/>
        </w:rPr>
      </w:pPr>
    </w:p>
    <w:p w:rsidR="00584BD9" w:rsidRDefault="0064013F" w:rsidP="00F47318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981575" cy="2533650"/>
            <wp:effectExtent l="19050" t="19050" r="28575" b="190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2533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84BD9" w:rsidRDefault="00584BD9" w:rsidP="00F47318">
      <w:pPr>
        <w:jc w:val="both"/>
        <w:rPr>
          <w:rFonts w:ascii="Courier New" w:hAnsi="Courier New" w:cs="Courier New"/>
          <w:sz w:val="28"/>
          <w:szCs w:val="28"/>
        </w:rPr>
      </w:pPr>
    </w:p>
    <w:p w:rsidR="00F47318" w:rsidRDefault="0064013F" w:rsidP="00F47318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667125" cy="4876800"/>
            <wp:effectExtent l="19050" t="19050" r="28575" b="1905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7125" cy="4876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7318" w:rsidRDefault="00F47318" w:rsidP="00F47318">
      <w:pPr>
        <w:jc w:val="both"/>
        <w:rPr>
          <w:rFonts w:ascii="Courier New" w:hAnsi="Courier New" w:cs="Courier New"/>
          <w:sz w:val="28"/>
          <w:szCs w:val="28"/>
        </w:rPr>
      </w:pPr>
    </w:p>
    <w:p w:rsidR="0085644D" w:rsidRPr="0085644D" w:rsidRDefault="0085644D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80756E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7F7295">
        <w:rPr>
          <w:rFonts w:ascii="Courier New" w:hAnsi="Courier New" w:cs="Courier New"/>
          <w:b/>
          <w:sz w:val="28"/>
          <w:szCs w:val="28"/>
          <w:lang w:val="en-US"/>
        </w:rPr>
        <w:t>/View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 w:rsidRPr="0085644D">
        <w:rPr>
          <w:rFonts w:ascii="Courier New" w:hAnsi="Courier New" w:cs="Courier New"/>
          <w:sz w:val="28"/>
          <w:szCs w:val="28"/>
          <w:lang w:val="en-US"/>
        </w:rPr>
        <w:t>Url.Action</w:t>
      </w:r>
      <w:proofErr w:type="spellEnd"/>
    </w:p>
    <w:p w:rsidR="0085644D" w:rsidRDefault="0085644D" w:rsidP="0085644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857875" cy="1828800"/>
            <wp:effectExtent l="19050" t="19050" r="28575" b="1905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7875" cy="1828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644D" w:rsidRDefault="0085644D" w:rsidP="0085644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419600" cy="1304925"/>
            <wp:effectExtent l="19050" t="19050" r="19050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600" cy="1304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644D" w:rsidRPr="0085644D" w:rsidRDefault="0085644D" w:rsidP="0085644D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5764F1" w:rsidRPr="007F7295" w:rsidRDefault="005764F1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80756E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7F7295">
        <w:rPr>
          <w:rFonts w:ascii="Courier New" w:hAnsi="Courier New" w:cs="Courier New"/>
          <w:b/>
          <w:sz w:val="28"/>
          <w:szCs w:val="28"/>
          <w:lang w:val="en-US"/>
        </w:rPr>
        <w:t>/View:</w:t>
      </w:r>
      <w:r w:rsidRPr="007F729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5764F1">
        <w:rPr>
          <w:rFonts w:ascii="Courier New" w:hAnsi="Courier New" w:cs="Courier New"/>
          <w:sz w:val="28"/>
          <w:szCs w:val="28"/>
          <w:lang w:val="en-US"/>
        </w:rPr>
        <w:t>Html</w:t>
      </w:r>
      <w:r w:rsidRPr="007F7295">
        <w:rPr>
          <w:rFonts w:ascii="Courier New" w:hAnsi="Courier New" w:cs="Courier New"/>
          <w:sz w:val="28"/>
          <w:szCs w:val="28"/>
          <w:lang w:val="en-US"/>
        </w:rPr>
        <w:t>.</w:t>
      </w:r>
      <w:r w:rsidRPr="005764F1">
        <w:rPr>
          <w:rFonts w:ascii="Courier New" w:hAnsi="Courier New" w:cs="Courier New"/>
          <w:sz w:val="28"/>
          <w:szCs w:val="28"/>
          <w:lang w:val="en-US"/>
        </w:rPr>
        <w:t>Action</w:t>
      </w:r>
      <w:r>
        <w:rPr>
          <w:rFonts w:ascii="Courier New" w:hAnsi="Courier New" w:cs="Courier New"/>
          <w:sz w:val="28"/>
          <w:szCs w:val="28"/>
          <w:lang w:val="en-US"/>
        </w:rPr>
        <w:t>Link</w:t>
      </w:r>
      <w:proofErr w:type="spellEnd"/>
      <w:r w:rsidRPr="007F7295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80756E" w:rsidRPr="007F7295" w:rsidRDefault="00081DCF" w:rsidP="0080756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1790700"/>
            <wp:effectExtent l="19050" t="19050" r="19050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1790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81DCF" w:rsidRPr="007F7295" w:rsidRDefault="00081DCF" w:rsidP="0080756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819525" cy="3629025"/>
            <wp:effectExtent l="19050" t="19050" r="28575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9525" cy="3629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0756E" w:rsidRPr="007F7295" w:rsidRDefault="00081DCF" w:rsidP="0080756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24550" cy="1038225"/>
            <wp:effectExtent l="19050" t="19050" r="19050" b="285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1038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6580C" w:rsidRPr="007F7295" w:rsidRDefault="0096580C" w:rsidP="0080756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6580C" w:rsidRDefault="0096580C" w:rsidP="0080756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4013F" w:rsidRDefault="0064013F" w:rsidP="0080756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4013F" w:rsidRDefault="0064013F" w:rsidP="0080756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4013F" w:rsidRDefault="0064013F" w:rsidP="0080756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4013F" w:rsidRDefault="0064013F" w:rsidP="0080756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6580C" w:rsidRPr="00584BD9" w:rsidRDefault="0096580C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80756E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VC</w:t>
      </w:r>
      <w:r w:rsidRPr="00584BD9">
        <w:rPr>
          <w:rFonts w:ascii="Courier New" w:hAnsi="Courier New" w:cs="Courier New"/>
          <w:b/>
          <w:sz w:val="28"/>
          <w:szCs w:val="28"/>
        </w:rPr>
        <w:t>/</w:t>
      </w:r>
      <w:r w:rsidRPr="007F7295">
        <w:rPr>
          <w:rFonts w:ascii="Courier New" w:hAnsi="Courier New" w:cs="Courier New"/>
          <w:b/>
          <w:sz w:val="28"/>
          <w:szCs w:val="28"/>
          <w:lang w:val="en-US"/>
        </w:rPr>
        <w:t>View</w:t>
      </w:r>
      <w:r w:rsidRPr="00584BD9">
        <w:rPr>
          <w:rFonts w:ascii="Courier New" w:hAnsi="Courier New" w:cs="Courier New"/>
          <w:b/>
          <w:sz w:val="28"/>
          <w:szCs w:val="28"/>
        </w:rPr>
        <w:t>:</w:t>
      </w:r>
      <w:r w:rsidRPr="00584BD9">
        <w:rPr>
          <w:rFonts w:ascii="Courier New" w:hAnsi="Courier New" w:cs="Courier New"/>
          <w:sz w:val="28"/>
          <w:szCs w:val="28"/>
        </w:rPr>
        <w:t xml:space="preserve"> </w:t>
      </w:r>
      <w:r w:rsidR="006B2B44">
        <w:rPr>
          <w:rFonts w:ascii="Courier New" w:hAnsi="Courier New" w:cs="Courier New"/>
          <w:sz w:val="28"/>
          <w:szCs w:val="28"/>
        </w:rPr>
        <w:t>типичная</w:t>
      </w:r>
      <w:r w:rsidR="00F35C01" w:rsidRPr="00584BD9">
        <w:rPr>
          <w:rFonts w:ascii="Courier New" w:hAnsi="Courier New" w:cs="Courier New"/>
          <w:sz w:val="28"/>
          <w:szCs w:val="28"/>
        </w:rPr>
        <w:t xml:space="preserve"> </w:t>
      </w:r>
      <w:r w:rsidR="00F35C01">
        <w:rPr>
          <w:rFonts w:ascii="Courier New" w:hAnsi="Courier New" w:cs="Courier New"/>
          <w:sz w:val="28"/>
          <w:szCs w:val="28"/>
        </w:rPr>
        <w:t>схема</w:t>
      </w:r>
      <w:r w:rsidR="006B2B44" w:rsidRPr="00584BD9">
        <w:rPr>
          <w:rFonts w:ascii="Courier New" w:hAnsi="Courier New" w:cs="Courier New"/>
          <w:sz w:val="28"/>
          <w:szCs w:val="28"/>
        </w:rPr>
        <w:t xml:space="preserve"> </w:t>
      </w:r>
      <w:r w:rsidR="00F35C01">
        <w:rPr>
          <w:rFonts w:ascii="Courier New" w:hAnsi="Courier New" w:cs="Courier New"/>
          <w:sz w:val="28"/>
          <w:szCs w:val="28"/>
        </w:rPr>
        <w:t>применения</w:t>
      </w:r>
      <w:r w:rsidRPr="00584BD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form</w:t>
      </w:r>
    </w:p>
    <w:p w:rsidR="0096580C" w:rsidRPr="00B5200D" w:rsidRDefault="006B2B44" w:rsidP="0096580C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0081" w:dyaOrig="11026">
          <v:shape id="_x0000_i1026" type="#_x0000_t75" style="width:7in;height:553.8pt" o:ole="">
            <v:imagedata r:id="rId49" o:title=""/>
          </v:shape>
          <o:OLEObject Type="Embed" ProgID="Visio.Drawing.15" ShapeID="_x0000_i1026" DrawAspect="Content" ObjectID="_1677075451" r:id="rId50"/>
        </w:object>
      </w:r>
    </w:p>
    <w:p w:rsidR="0096580C" w:rsidRPr="00B5200D" w:rsidRDefault="0096580C" w:rsidP="0096580C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96580C" w:rsidRPr="00B5200D" w:rsidRDefault="0096580C" w:rsidP="0096580C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96580C" w:rsidRPr="00B5200D" w:rsidRDefault="0096580C" w:rsidP="0096580C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96580C" w:rsidRPr="00B5200D" w:rsidRDefault="0096580C" w:rsidP="0096580C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96580C" w:rsidRPr="00B5200D" w:rsidRDefault="0096580C" w:rsidP="0096580C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96580C" w:rsidRPr="0096580C" w:rsidRDefault="0096580C" w:rsidP="0096580C">
      <w:pPr>
        <w:jc w:val="both"/>
        <w:rPr>
          <w:rFonts w:ascii="Courier New" w:hAnsi="Courier New" w:cs="Courier New"/>
          <w:sz w:val="28"/>
          <w:szCs w:val="28"/>
        </w:rPr>
      </w:pPr>
      <w:r w:rsidRPr="00B5200D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8E2715" w:rsidRDefault="002D1640" w:rsidP="008E271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838950" cy="4181475"/>
            <wp:effectExtent l="19050" t="19050" r="19050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4181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E2715" w:rsidRDefault="00B409BD" w:rsidP="008E271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29425" cy="4972050"/>
            <wp:effectExtent l="19050" t="19050" r="28575" b="190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9425" cy="4972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644D" w:rsidRDefault="0085644D" w:rsidP="008E2715">
      <w:pPr>
        <w:jc w:val="both"/>
        <w:rPr>
          <w:rFonts w:ascii="Courier New" w:hAnsi="Courier New" w:cs="Courier New"/>
          <w:sz w:val="28"/>
          <w:szCs w:val="28"/>
        </w:rPr>
      </w:pPr>
    </w:p>
    <w:p w:rsidR="0085644D" w:rsidRDefault="0085644D" w:rsidP="008E271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333750" cy="1076325"/>
            <wp:effectExtent l="19050" t="19050" r="19050" b="2857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0" cy="1076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812D5" w:rsidRPr="00C812D5" w:rsidRDefault="00C812D5" w:rsidP="00C812D5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1751A" w:rsidRPr="00A946AF" w:rsidRDefault="0061751A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80756E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A946AF">
        <w:rPr>
          <w:rFonts w:ascii="Courier New" w:hAnsi="Courier New" w:cs="Courier New"/>
          <w:b/>
          <w:sz w:val="28"/>
          <w:szCs w:val="28"/>
          <w:lang w:val="en-US"/>
        </w:rPr>
        <w:t>/View:</w:t>
      </w:r>
      <w:r w:rsidRPr="00A946A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A946AF">
        <w:rPr>
          <w:rFonts w:ascii="Courier New" w:hAnsi="Courier New" w:cs="Courier New"/>
          <w:sz w:val="28"/>
          <w:szCs w:val="28"/>
          <w:lang w:val="en-US"/>
        </w:rPr>
        <w:t>Html.BeginForm</w:t>
      </w:r>
      <w:proofErr w:type="spellEnd"/>
      <w:r w:rsidR="00A946AF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A946AF">
        <w:rPr>
          <w:rFonts w:ascii="Courier New" w:hAnsi="Courier New" w:cs="Courier New"/>
          <w:sz w:val="28"/>
          <w:szCs w:val="28"/>
          <w:lang w:val="en-US"/>
        </w:rPr>
        <w:t>Html.EndForm</w:t>
      </w:r>
      <w:proofErr w:type="spellEnd"/>
    </w:p>
    <w:p w:rsidR="00C812D5" w:rsidRDefault="00C812D5" w:rsidP="00C812D5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5F2DB1" w:rsidRPr="00C812D5" w:rsidRDefault="00C812D5" w:rsidP="00C812D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838950" cy="3762375"/>
            <wp:effectExtent l="19050" t="19050" r="19050" b="2857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3762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812D5" w:rsidRDefault="00C812D5" w:rsidP="00C812D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58000" cy="3171825"/>
            <wp:effectExtent l="19050" t="19050" r="19050" b="2857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3171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812D5" w:rsidRDefault="00C812D5" w:rsidP="00C812D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C6FEA" w:rsidRDefault="002B7228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2B7228">
        <w:rPr>
          <w:rFonts w:ascii="Courier New" w:hAnsi="Courier New" w:cs="Courier New"/>
          <w:b/>
          <w:sz w:val="28"/>
          <w:szCs w:val="28"/>
          <w:lang w:val="en-US"/>
        </w:rPr>
        <w:t>MVC/View:</w:t>
      </w:r>
      <w:r w:rsidRPr="002B722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2B7228">
        <w:rPr>
          <w:rFonts w:ascii="Courier New" w:hAnsi="Courier New" w:cs="Courier New"/>
          <w:sz w:val="28"/>
          <w:szCs w:val="28"/>
          <w:lang w:val="en-US"/>
        </w:rPr>
        <w:t>Html.TextBox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tml.RadioButton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tml.CheckBox</w:t>
      </w:r>
      <w:proofErr w:type="spellEnd"/>
    </w:p>
    <w:p w:rsidR="002B7228" w:rsidRDefault="00B71946" w:rsidP="002B7228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3448050"/>
            <wp:effectExtent l="19050" t="19050" r="19050" b="1905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3448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B7228" w:rsidRDefault="002B7228" w:rsidP="002B722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6242E" w:rsidRDefault="0036242E" w:rsidP="002B7228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29425" cy="3924300"/>
            <wp:effectExtent l="19050" t="19050" r="28575" b="1905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9425" cy="3924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6242E" w:rsidRDefault="0036242E" w:rsidP="002B722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6242E" w:rsidRDefault="0036242E" w:rsidP="002B722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6242E" w:rsidRDefault="0036242E" w:rsidP="002B722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6242E" w:rsidRDefault="0036242E" w:rsidP="002B7228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838950" cy="4781550"/>
            <wp:effectExtent l="19050" t="19050" r="19050" b="1905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4781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C6FEA" w:rsidRDefault="002B7228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2B7228">
        <w:rPr>
          <w:rFonts w:ascii="Courier New" w:hAnsi="Courier New" w:cs="Courier New"/>
          <w:b/>
          <w:sz w:val="28"/>
          <w:szCs w:val="28"/>
          <w:lang w:val="en-US"/>
        </w:rPr>
        <w:t>MVC/View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 w:rsidRPr="002B7228">
        <w:rPr>
          <w:rFonts w:ascii="Courier New" w:hAnsi="Courier New" w:cs="Courier New"/>
          <w:sz w:val="28"/>
          <w:szCs w:val="28"/>
          <w:lang w:val="en-US"/>
        </w:rPr>
        <w:t>Html</w:t>
      </w:r>
      <w:r>
        <w:rPr>
          <w:rFonts w:ascii="Courier New" w:hAnsi="Courier New" w:cs="Courier New"/>
          <w:sz w:val="28"/>
          <w:szCs w:val="28"/>
          <w:lang w:val="en-US"/>
        </w:rPr>
        <w:t>.Hidden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tml.Password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tml.TextArea</w:t>
      </w:r>
      <w:proofErr w:type="spellEnd"/>
    </w:p>
    <w:p w:rsidR="0036242E" w:rsidRPr="0036242E" w:rsidRDefault="0036242E" w:rsidP="0036242E">
      <w:pPr>
        <w:ind w:left="357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Аналогично </w:t>
      </w:r>
      <w:r>
        <w:rPr>
          <w:rFonts w:ascii="Courier New" w:hAnsi="Courier New" w:cs="Courier New"/>
          <w:sz w:val="28"/>
          <w:szCs w:val="28"/>
          <w:lang w:val="en-US"/>
        </w:rPr>
        <w:t>HTML.TextBox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8C6FEA" w:rsidRDefault="00974FF7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2B7228">
        <w:rPr>
          <w:rFonts w:ascii="Courier New" w:hAnsi="Courier New" w:cs="Courier New"/>
          <w:b/>
          <w:sz w:val="28"/>
          <w:szCs w:val="28"/>
          <w:lang w:val="en-US"/>
        </w:rPr>
        <w:t>MVC/View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tml.DropDownLis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tml.ListBox</w:t>
      </w:r>
      <w:proofErr w:type="spellEnd"/>
    </w:p>
    <w:p w:rsidR="00974FF7" w:rsidRDefault="00974FF7" w:rsidP="00974FF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381750" cy="3581400"/>
            <wp:effectExtent l="19050" t="19050" r="19050" b="1905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1750" cy="3581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74FF7" w:rsidRDefault="00FE1723" w:rsidP="00974FF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829425" cy="2505075"/>
            <wp:effectExtent l="19050" t="19050" r="28575" b="2857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9425" cy="2505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E1723" w:rsidRDefault="00CC5491" w:rsidP="00974FF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686175" cy="3314700"/>
            <wp:effectExtent l="19050" t="19050" r="28575" b="1905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6175" cy="3314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74FF7" w:rsidRPr="00974FF7" w:rsidRDefault="00974FF7" w:rsidP="00974FF7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CC5491" w:rsidRDefault="00CC5491" w:rsidP="00F355EB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2B7228">
        <w:rPr>
          <w:rFonts w:ascii="Courier New" w:hAnsi="Courier New" w:cs="Courier New"/>
          <w:b/>
          <w:sz w:val="28"/>
          <w:szCs w:val="28"/>
          <w:lang w:val="en-US"/>
        </w:rPr>
        <w:t>MVC/View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tml.D</w:t>
      </w:r>
      <w:r w:rsidR="00F355EB">
        <w:rPr>
          <w:rFonts w:ascii="Courier New" w:hAnsi="Courier New" w:cs="Courier New"/>
          <w:sz w:val="28"/>
          <w:szCs w:val="28"/>
          <w:lang w:val="en-US"/>
        </w:rPr>
        <w:t>isplay</w:t>
      </w:r>
      <w:proofErr w:type="spellEnd"/>
      <w:r w:rsidR="002F2900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2F2900">
        <w:rPr>
          <w:rFonts w:ascii="Courier New" w:hAnsi="Courier New" w:cs="Courier New"/>
          <w:sz w:val="28"/>
          <w:szCs w:val="28"/>
          <w:lang w:val="en-US"/>
        </w:rPr>
        <w:t>Html.DisplayText</w:t>
      </w:r>
      <w:proofErr w:type="spellEnd"/>
    </w:p>
    <w:p w:rsidR="00F355EB" w:rsidRDefault="002F2900" w:rsidP="00F355EB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35C4300" wp14:editId="65833329">
            <wp:extent cx="6838950" cy="2466975"/>
            <wp:effectExtent l="19050" t="19050" r="19050" b="2857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2466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F2900" w:rsidRDefault="005744EF" w:rsidP="00F355EB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571875" cy="3333750"/>
            <wp:effectExtent l="19050" t="19050" r="28575" b="1905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1875" cy="3333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F2900" w:rsidRPr="00F355EB" w:rsidRDefault="002F2900" w:rsidP="00F355EB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C6FEA" w:rsidRPr="00817DE3" w:rsidRDefault="00B41BAF" w:rsidP="00F355EB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2B7228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817DE3">
        <w:rPr>
          <w:rFonts w:ascii="Courier New" w:hAnsi="Courier New" w:cs="Courier New"/>
          <w:b/>
          <w:sz w:val="28"/>
          <w:szCs w:val="28"/>
        </w:rPr>
        <w:t>/</w:t>
      </w:r>
      <w:r w:rsidRPr="002B7228">
        <w:rPr>
          <w:rFonts w:ascii="Courier New" w:hAnsi="Courier New" w:cs="Courier New"/>
          <w:b/>
          <w:sz w:val="28"/>
          <w:szCs w:val="28"/>
          <w:lang w:val="en-US"/>
        </w:rPr>
        <w:t>View</w:t>
      </w:r>
      <w:r w:rsidRPr="00817DE3">
        <w:rPr>
          <w:rFonts w:ascii="Courier New" w:hAnsi="Courier New" w:cs="Courier New"/>
          <w:b/>
          <w:sz w:val="28"/>
          <w:szCs w:val="28"/>
        </w:rPr>
        <w:t>:</w:t>
      </w:r>
      <w:r w:rsidR="00817DE3" w:rsidRPr="00817DE3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="00817DE3">
        <w:rPr>
          <w:rFonts w:ascii="Courier New" w:hAnsi="Courier New" w:cs="Courier New"/>
          <w:sz w:val="28"/>
          <w:szCs w:val="28"/>
        </w:rPr>
        <w:t>строготипизированные</w:t>
      </w:r>
      <w:proofErr w:type="spellEnd"/>
      <w:r w:rsidR="00817DE3">
        <w:rPr>
          <w:rFonts w:ascii="Courier New" w:hAnsi="Courier New" w:cs="Courier New"/>
          <w:sz w:val="28"/>
          <w:szCs w:val="28"/>
        </w:rPr>
        <w:t xml:space="preserve">  представления – представления в которых используется </w:t>
      </w:r>
      <w:r w:rsidR="00817DE3" w:rsidRPr="00817DE3">
        <w:rPr>
          <w:rFonts w:ascii="Courier New" w:hAnsi="Courier New" w:cs="Courier New"/>
          <w:sz w:val="28"/>
          <w:szCs w:val="28"/>
        </w:rPr>
        <w:t>@</w:t>
      </w:r>
      <w:r w:rsidR="00817DE3">
        <w:rPr>
          <w:rFonts w:ascii="Courier New" w:hAnsi="Courier New" w:cs="Courier New"/>
          <w:sz w:val="28"/>
          <w:szCs w:val="28"/>
          <w:lang w:val="en-US"/>
        </w:rPr>
        <w:t>model</w:t>
      </w:r>
      <w:r w:rsidR="00817DE3" w:rsidRPr="00817DE3">
        <w:rPr>
          <w:rFonts w:ascii="Courier New" w:hAnsi="Courier New" w:cs="Courier New"/>
          <w:sz w:val="28"/>
          <w:szCs w:val="28"/>
        </w:rPr>
        <w:t>/</w:t>
      </w:r>
      <w:r w:rsidR="00817DE3">
        <w:rPr>
          <w:rFonts w:ascii="Courier New" w:hAnsi="Courier New" w:cs="Courier New"/>
          <w:sz w:val="28"/>
          <w:szCs w:val="28"/>
          <w:lang w:val="en-US"/>
        </w:rPr>
        <w:t>Model</w:t>
      </w:r>
    </w:p>
    <w:p w:rsidR="0034644E" w:rsidRDefault="0034644E" w:rsidP="0034644E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2B7228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817DE3">
        <w:rPr>
          <w:rFonts w:ascii="Courier New" w:hAnsi="Courier New" w:cs="Courier New"/>
          <w:b/>
          <w:sz w:val="28"/>
          <w:szCs w:val="28"/>
          <w:lang w:val="en-US"/>
        </w:rPr>
        <w:t>/</w:t>
      </w:r>
      <w:r w:rsidRPr="002B7228">
        <w:rPr>
          <w:rFonts w:ascii="Courier New" w:hAnsi="Courier New" w:cs="Courier New"/>
          <w:b/>
          <w:sz w:val="28"/>
          <w:szCs w:val="28"/>
          <w:lang w:val="en-US"/>
        </w:rPr>
        <w:t>View</w:t>
      </w:r>
      <w:r w:rsidRPr="00817DE3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tml.EditorForModel</w:t>
      </w:r>
      <w:proofErr w:type="spellEnd"/>
      <w:r w:rsidR="002E3DDD">
        <w:rPr>
          <w:rFonts w:ascii="Courier New" w:hAnsi="Courier New" w:cs="Courier New"/>
          <w:sz w:val="28"/>
          <w:szCs w:val="28"/>
        </w:rPr>
        <w:t>, метаданные</w:t>
      </w:r>
    </w:p>
    <w:p w:rsidR="0034644E" w:rsidRDefault="002E3DDD" w:rsidP="0034644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695700" cy="4791075"/>
            <wp:effectExtent l="19050" t="19050" r="19050" b="2857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5700" cy="4791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4644E" w:rsidRDefault="002E3DDD" w:rsidP="0034644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838950" cy="2981325"/>
            <wp:effectExtent l="19050" t="19050" r="19050" b="28575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2981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4644E" w:rsidRDefault="002E3DDD" w:rsidP="0034644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191250" cy="2686050"/>
            <wp:effectExtent l="19050" t="19050" r="19050" b="1905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0" cy="2686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4644E" w:rsidRPr="0034644E" w:rsidRDefault="0034644E" w:rsidP="002E3DDD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4644E" w:rsidRPr="0034644E" w:rsidRDefault="0034644E" w:rsidP="002E3DDD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C6FEA" w:rsidRDefault="00817DE3" w:rsidP="00F355EB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2B7228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817DE3">
        <w:rPr>
          <w:rFonts w:ascii="Courier New" w:hAnsi="Courier New" w:cs="Courier New"/>
          <w:b/>
          <w:sz w:val="28"/>
          <w:szCs w:val="28"/>
          <w:lang w:val="en-US"/>
        </w:rPr>
        <w:t>/</w:t>
      </w:r>
      <w:r w:rsidRPr="002B7228">
        <w:rPr>
          <w:rFonts w:ascii="Courier New" w:hAnsi="Courier New" w:cs="Courier New"/>
          <w:b/>
          <w:sz w:val="28"/>
          <w:szCs w:val="28"/>
          <w:lang w:val="en-US"/>
        </w:rPr>
        <w:t>View</w:t>
      </w:r>
      <w:r w:rsidRPr="00817DE3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proofErr w:type="spellStart"/>
      <w:r w:rsidRPr="00817DE3">
        <w:rPr>
          <w:rFonts w:ascii="Courier New" w:hAnsi="Courier New" w:cs="Courier New"/>
          <w:sz w:val="28"/>
          <w:szCs w:val="28"/>
          <w:lang w:val="en-US"/>
        </w:rPr>
        <w:t>Html.Editor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tml.EditorFor</w:t>
      </w:r>
      <w:proofErr w:type="spellEnd"/>
    </w:p>
    <w:p w:rsidR="00817DE3" w:rsidRDefault="004554C8" w:rsidP="00817DE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2333625"/>
            <wp:effectExtent l="19050" t="19050" r="19050" b="28575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2333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17DE3" w:rsidRDefault="00817DE3" w:rsidP="00817DE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17DE3" w:rsidRDefault="004554C8" w:rsidP="00817DE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362700" cy="2800350"/>
            <wp:effectExtent l="19050" t="19050" r="19050" b="1905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2800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17DE3" w:rsidRDefault="004554C8" w:rsidP="00817DE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295900" cy="2809875"/>
            <wp:effectExtent l="19050" t="19050" r="19050" b="28575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900" cy="2809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554C8" w:rsidRDefault="004554C8" w:rsidP="00817DE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010150" cy="3390900"/>
            <wp:effectExtent l="19050" t="19050" r="19050" b="1905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0150" cy="3390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554C8" w:rsidRDefault="004554C8" w:rsidP="00817DE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496050" cy="2781300"/>
            <wp:effectExtent l="19050" t="19050" r="19050" b="1905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96050" cy="2781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554C8" w:rsidRDefault="004554C8" w:rsidP="00817DE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E85457" w:rsidRPr="00E85457" w:rsidRDefault="004554C8" w:rsidP="004554C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2B7228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817DE3">
        <w:rPr>
          <w:rFonts w:ascii="Courier New" w:hAnsi="Courier New" w:cs="Courier New"/>
          <w:b/>
          <w:sz w:val="28"/>
          <w:szCs w:val="28"/>
          <w:lang w:val="en-US"/>
        </w:rPr>
        <w:t>/</w:t>
      </w:r>
      <w:r w:rsidRPr="002B7228">
        <w:rPr>
          <w:rFonts w:ascii="Courier New" w:hAnsi="Courier New" w:cs="Courier New"/>
          <w:b/>
          <w:sz w:val="28"/>
          <w:szCs w:val="28"/>
          <w:lang w:val="en-US"/>
        </w:rPr>
        <w:t>View</w:t>
      </w:r>
      <w:r w:rsidRPr="00817DE3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996EE3" w:rsidRPr="00996EE3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996EE3" w:rsidRPr="00996EE3">
        <w:rPr>
          <w:rFonts w:ascii="Courier New" w:hAnsi="Courier New" w:cs="Courier New"/>
          <w:sz w:val="28"/>
          <w:szCs w:val="28"/>
          <w:lang w:val="en-US"/>
        </w:rPr>
        <w:t>@</w:t>
      </w:r>
      <w:proofErr w:type="spellStart"/>
      <w:r w:rsidR="00996EE3" w:rsidRPr="00996EE3">
        <w:rPr>
          <w:rFonts w:ascii="Courier New" w:hAnsi="Courier New" w:cs="Courier New"/>
          <w:sz w:val="28"/>
          <w:szCs w:val="28"/>
          <w:lang w:val="en-US"/>
        </w:rPr>
        <w:t>Html.XXXXXXXXXFor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E85457" w:rsidRDefault="00113E07" w:rsidP="00E8545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543675" cy="4171950"/>
            <wp:effectExtent l="19050" t="19050" r="28575" b="1905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43675" cy="4171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85457" w:rsidRDefault="00E85457" w:rsidP="00E8545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5457" w:rsidRDefault="00E85457" w:rsidP="00E8545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5457" w:rsidRDefault="00E85457" w:rsidP="00E8545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5457" w:rsidRDefault="00E85457" w:rsidP="00E8545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5457" w:rsidRDefault="00E85457" w:rsidP="00E8545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E3AB1" w:rsidRDefault="00113E07" w:rsidP="00113E07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2B7228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VC</w:t>
      </w:r>
      <w:r w:rsidRPr="00817DE3">
        <w:rPr>
          <w:rFonts w:ascii="Courier New" w:hAnsi="Courier New" w:cs="Courier New"/>
          <w:b/>
          <w:sz w:val="28"/>
          <w:szCs w:val="28"/>
          <w:lang w:val="en-US"/>
        </w:rPr>
        <w:t>/</w:t>
      </w:r>
      <w:r w:rsidRPr="002B7228">
        <w:rPr>
          <w:rFonts w:ascii="Courier New" w:hAnsi="Courier New" w:cs="Courier New"/>
          <w:b/>
          <w:sz w:val="28"/>
          <w:szCs w:val="28"/>
          <w:lang w:val="en-US"/>
        </w:rPr>
        <w:t>View</w:t>
      </w:r>
      <w:r w:rsidRPr="00817DE3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996EE3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FE3AB1">
        <w:rPr>
          <w:rFonts w:ascii="Courier New" w:hAnsi="Courier New" w:cs="Courier New"/>
          <w:sz w:val="28"/>
          <w:szCs w:val="28"/>
          <w:lang w:val="en-US"/>
        </w:rPr>
        <w:t>[Compare], [Range], [</w:t>
      </w:r>
      <w:proofErr w:type="spellStart"/>
      <w:r w:rsidR="00FE3AB1">
        <w:rPr>
          <w:rFonts w:ascii="Courier New" w:hAnsi="Courier New" w:cs="Courier New"/>
          <w:sz w:val="28"/>
          <w:szCs w:val="28"/>
          <w:lang w:val="en-US"/>
        </w:rPr>
        <w:t>RegularExpression</w:t>
      </w:r>
      <w:proofErr w:type="spellEnd"/>
      <w:r w:rsidR="00FE3AB1">
        <w:rPr>
          <w:rFonts w:ascii="Courier New" w:hAnsi="Courier New" w:cs="Courier New"/>
          <w:sz w:val="28"/>
          <w:szCs w:val="28"/>
          <w:lang w:val="en-US"/>
        </w:rPr>
        <w:t>],[Required], [</w:t>
      </w:r>
      <w:proofErr w:type="spellStart"/>
      <w:r w:rsidR="00FE3AB1">
        <w:rPr>
          <w:rFonts w:ascii="Courier New" w:hAnsi="Courier New" w:cs="Courier New"/>
          <w:sz w:val="28"/>
          <w:szCs w:val="28"/>
          <w:lang w:val="en-US"/>
        </w:rPr>
        <w:t>StringLenght</w:t>
      </w:r>
      <w:proofErr w:type="spellEnd"/>
      <w:r w:rsidR="00FE3AB1">
        <w:rPr>
          <w:rFonts w:ascii="Courier New" w:hAnsi="Courier New" w:cs="Courier New"/>
          <w:sz w:val="28"/>
          <w:szCs w:val="28"/>
          <w:lang w:val="en-US"/>
        </w:rPr>
        <w:t>]</w:t>
      </w:r>
      <w:r w:rsidR="0062229F" w:rsidRPr="0062229F">
        <w:rPr>
          <w:rFonts w:ascii="Courier New" w:hAnsi="Courier New" w:cs="Courier New"/>
          <w:sz w:val="28"/>
          <w:szCs w:val="28"/>
          <w:lang w:val="en-US"/>
        </w:rPr>
        <w:t>,</w:t>
      </w:r>
      <w:r w:rsidR="00A2158C" w:rsidRPr="00A2158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A2158C">
        <w:rPr>
          <w:rFonts w:ascii="Courier New" w:hAnsi="Courier New" w:cs="Courier New"/>
          <w:sz w:val="28"/>
          <w:szCs w:val="28"/>
          <w:lang w:val="en-US"/>
        </w:rPr>
        <w:t>[Compare],</w:t>
      </w:r>
      <w:r w:rsidR="0062229F" w:rsidRPr="0062229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62229F">
        <w:rPr>
          <w:rFonts w:ascii="Courier New" w:hAnsi="Courier New" w:cs="Courier New"/>
          <w:sz w:val="28"/>
          <w:szCs w:val="28"/>
          <w:lang w:val="en-US"/>
        </w:rPr>
        <w:t>ModelState</w:t>
      </w:r>
      <w:proofErr w:type="spellEnd"/>
      <w:r w:rsidR="00A2158C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4845DF" w:rsidRDefault="00687AC9" w:rsidP="0062229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038600" cy="5610225"/>
            <wp:effectExtent l="19050" t="19050" r="19050" b="28575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8600" cy="5610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845DF" w:rsidRDefault="00212C65" w:rsidP="0062229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2371725"/>
            <wp:effectExtent l="19050" t="19050" r="19050" b="28575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2371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845DF" w:rsidRDefault="004845DF" w:rsidP="0062229F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2229F" w:rsidRDefault="0062229F" w:rsidP="0062229F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212C65" w:rsidRDefault="00212C65" w:rsidP="0062229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543300" cy="3638550"/>
            <wp:effectExtent l="19050" t="19050" r="19050" b="1905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3300" cy="3638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12C65" w:rsidRDefault="00212C65" w:rsidP="0062229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648325" cy="2600325"/>
            <wp:effectExtent l="19050" t="19050" r="28575" b="2857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8325" cy="2600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12C65" w:rsidRDefault="003F516A" w:rsidP="0062229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648075" cy="2686050"/>
            <wp:effectExtent l="19050" t="19050" r="28575" b="1905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8075" cy="2686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21014" w:rsidRDefault="00DF5AC5" w:rsidP="00113E07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2B7228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VC</w:t>
      </w:r>
      <w:r w:rsidRPr="00184081">
        <w:rPr>
          <w:rFonts w:ascii="Courier New" w:hAnsi="Courier New" w:cs="Courier New"/>
          <w:b/>
          <w:sz w:val="28"/>
          <w:szCs w:val="28"/>
        </w:rPr>
        <w:t>/</w:t>
      </w:r>
      <w:r w:rsidRPr="002B7228">
        <w:rPr>
          <w:rFonts w:ascii="Courier New" w:hAnsi="Courier New" w:cs="Courier New"/>
          <w:b/>
          <w:sz w:val="28"/>
          <w:szCs w:val="28"/>
          <w:lang w:val="en-US"/>
        </w:rPr>
        <w:t>View</w:t>
      </w:r>
      <w:r w:rsidRPr="00184081">
        <w:rPr>
          <w:rFonts w:ascii="Courier New" w:hAnsi="Courier New" w:cs="Courier New"/>
          <w:b/>
          <w:sz w:val="28"/>
          <w:szCs w:val="28"/>
        </w:rPr>
        <w:t xml:space="preserve">:  </w:t>
      </w:r>
      <w:r>
        <w:rPr>
          <w:rFonts w:ascii="Courier New" w:hAnsi="Courier New" w:cs="Courier New"/>
          <w:sz w:val="28"/>
          <w:szCs w:val="28"/>
        </w:rPr>
        <w:t xml:space="preserve">пользовательские атрибуты валидации </w:t>
      </w:r>
      <w:r w:rsidR="00FE3AB1" w:rsidRPr="00184081">
        <w:rPr>
          <w:rFonts w:ascii="Courier New" w:hAnsi="Courier New" w:cs="Courier New"/>
          <w:sz w:val="28"/>
          <w:szCs w:val="28"/>
        </w:rPr>
        <w:t xml:space="preserve"> </w:t>
      </w:r>
    </w:p>
    <w:p w:rsidR="00113E07" w:rsidRDefault="00821014" w:rsidP="00821014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38950" cy="1657350"/>
            <wp:effectExtent l="19050" t="19050" r="19050" b="1905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1657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113E07" w:rsidRPr="00821014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821014" w:rsidRPr="00821014" w:rsidRDefault="00821014" w:rsidP="00821014">
      <w:pPr>
        <w:jc w:val="both"/>
        <w:rPr>
          <w:rFonts w:ascii="Courier New" w:hAnsi="Courier New" w:cs="Courier New"/>
          <w:sz w:val="28"/>
          <w:szCs w:val="28"/>
        </w:rPr>
      </w:pPr>
    </w:p>
    <w:p w:rsidR="00E85457" w:rsidRDefault="00184081" w:rsidP="00E85457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29425" cy="1943100"/>
            <wp:effectExtent l="19050" t="19050" r="28575" b="1905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9425" cy="1943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21014" w:rsidRPr="00184081" w:rsidRDefault="00821014" w:rsidP="00E85457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E85457" w:rsidRPr="00184081" w:rsidRDefault="00184081" w:rsidP="00E85457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48475" cy="2352675"/>
            <wp:effectExtent l="19050" t="19050" r="28575" b="28575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8475" cy="2352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85457" w:rsidRPr="00184081" w:rsidRDefault="00184081" w:rsidP="00E85457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219575" cy="5810250"/>
            <wp:effectExtent l="19050" t="19050" r="28575" b="1905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9575" cy="5810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85457" w:rsidRPr="00821014" w:rsidRDefault="00821014" w:rsidP="00E8545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133725" cy="3124200"/>
            <wp:effectExtent l="19050" t="19050" r="28575" b="1905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3725" cy="3124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28975" cy="3324225"/>
            <wp:effectExtent l="19050" t="19050" r="28575" b="28575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8975" cy="3324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85457" w:rsidRPr="00184081" w:rsidRDefault="001B0160" w:rsidP="00E85457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286250" cy="2705100"/>
            <wp:effectExtent l="19050" t="19050" r="19050" b="1905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0" cy="2705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554C8" w:rsidRPr="00184081" w:rsidRDefault="004554C8" w:rsidP="00E85457">
      <w:pPr>
        <w:jc w:val="both"/>
        <w:rPr>
          <w:rFonts w:ascii="Courier New" w:hAnsi="Courier New" w:cs="Courier New"/>
          <w:sz w:val="28"/>
          <w:szCs w:val="28"/>
        </w:rPr>
      </w:pPr>
      <w:r w:rsidRPr="00184081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8C6FEA" w:rsidRPr="00511E69" w:rsidRDefault="001B0160" w:rsidP="00113E07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2B7228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184081">
        <w:rPr>
          <w:rFonts w:ascii="Courier New" w:hAnsi="Courier New" w:cs="Courier New"/>
          <w:b/>
          <w:sz w:val="28"/>
          <w:szCs w:val="28"/>
        </w:rPr>
        <w:t>/</w:t>
      </w:r>
      <w:r w:rsidRPr="002B7228">
        <w:rPr>
          <w:rFonts w:ascii="Courier New" w:hAnsi="Courier New" w:cs="Courier New"/>
          <w:b/>
          <w:sz w:val="28"/>
          <w:szCs w:val="28"/>
          <w:lang w:val="en-US"/>
        </w:rPr>
        <w:t>View</w:t>
      </w:r>
      <w:r w:rsidRPr="00184081">
        <w:rPr>
          <w:rFonts w:ascii="Courier New" w:hAnsi="Courier New" w:cs="Courier New"/>
          <w:b/>
          <w:sz w:val="28"/>
          <w:szCs w:val="28"/>
        </w:rPr>
        <w:t xml:space="preserve">: </w:t>
      </w:r>
      <w:r w:rsidR="00511E69" w:rsidRPr="00511E69">
        <w:rPr>
          <w:rFonts w:ascii="Courier New" w:hAnsi="Courier New" w:cs="Courier New"/>
          <w:sz w:val="28"/>
          <w:szCs w:val="28"/>
        </w:rPr>
        <w:t xml:space="preserve">компоновка </w:t>
      </w:r>
      <w:r w:rsidR="00511E69">
        <w:rPr>
          <w:rFonts w:ascii="Courier New" w:hAnsi="Courier New" w:cs="Courier New"/>
          <w:sz w:val="28"/>
          <w:szCs w:val="28"/>
          <w:lang w:val="en-US"/>
        </w:rPr>
        <w:t xml:space="preserve">Layout </w:t>
      </w:r>
    </w:p>
    <w:p w:rsidR="00511E69" w:rsidRDefault="00FE757D" w:rsidP="00511E6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533775" cy="2133600"/>
            <wp:effectExtent l="19050" t="19050" r="28575" b="1905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775" cy="2133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407AE" w:rsidRDefault="002407AE" w:rsidP="00511E69">
      <w:pPr>
        <w:jc w:val="both"/>
        <w:rPr>
          <w:rFonts w:ascii="Courier New" w:hAnsi="Courier New" w:cs="Courier New"/>
          <w:sz w:val="28"/>
          <w:szCs w:val="28"/>
        </w:rPr>
      </w:pPr>
    </w:p>
    <w:p w:rsidR="00FE3455" w:rsidRDefault="00D121D5" w:rsidP="00511E6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933950" cy="5010150"/>
            <wp:effectExtent l="19050" t="19050" r="19050" b="1905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950" cy="5010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152775" cy="4229100"/>
            <wp:effectExtent l="19050" t="19050" r="28575" b="1905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2775" cy="4229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295650" cy="4248150"/>
            <wp:effectExtent l="19050" t="19050" r="19050" b="1905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5650" cy="4248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121D5" w:rsidRDefault="00D121D5" w:rsidP="00511E6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2686050" cy="5200650"/>
            <wp:effectExtent l="19050" t="19050" r="19050" b="1905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6050" cy="5200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981450" cy="5200650"/>
            <wp:effectExtent l="19050" t="19050" r="19050" b="1905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450" cy="5200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050DB" w:rsidRPr="00BF5B42" w:rsidRDefault="008050DB" w:rsidP="00BF5B42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050DB" w:rsidRPr="00AC6F8F" w:rsidRDefault="008050DB" w:rsidP="00AC6F8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bookmarkStart w:id="0" w:name="_GoBack"/>
      <w:bookmarkEnd w:id="0"/>
    </w:p>
    <w:p w:rsidR="008050DB" w:rsidRPr="00996EE3" w:rsidRDefault="008050DB" w:rsidP="008050DB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050DB" w:rsidRPr="00996EE3" w:rsidRDefault="008050DB" w:rsidP="008050DB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050DB" w:rsidRPr="00996EE3" w:rsidRDefault="008050DB" w:rsidP="008050DB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050DB" w:rsidRPr="00996EE3" w:rsidRDefault="008050DB" w:rsidP="008050DB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C42C20" w:rsidRPr="00996EE3" w:rsidRDefault="00BD4356" w:rsidP="00AC0DB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96EE3">
        <w:rPr>
          <w:rFonts w:ascii="Courier New" w:hAnsi="Courier New" w:cs="Courier New"/>
          <w:sz w:val="28"/>
          <w:szCs w:val="28"/>
          <w:lang w:val="en-US"/>
        </w:rPr>
        <w:t xml:space="preserve">  </w:t>
      </w:r>
    </w:p>
    <w:p w:rsidR="00EB455C" w:rsidRPr="00996EE3" w:rsidRDefault="00EB455C" w:rsidP="00EB455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sectPr w:rsidR="00EB455C" w:rsidRPr="00996EE3" w:rsidSect="008050DB">
      <w:footerReference w:type="default" r:id="rId91"/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F7948" w:rsidRDefault="000F7948" w:rsidP="00D73A2B">
      <w:pPr>
        <w:spacing w:after="0" w:line="240" w:lineRule="auto"/>
      </w:pPr>
      <w:r>
        <w:separator/>
      </w:r>
    </w:p>
  </w:endnote>
  <w:endnote w:type="continuationSeparator" w:id="0">
    <w:p w:rsidR="000F7948" w:rsidRDefault="000F7948" w:rsidP="00D73A2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062222718"/>
      <w:docPartObj>
        <w:docPartGallery w:val="Page Numbers (Bottom of Page)"/>
        <w:docPartUnique/>
      </w:docPartObj>
    </w:sdtPr>
    <w:sdtEndPr/>
    <w:sdtContent>
      <w:p w:rsidR="0069589B" w:rsidRDefault="0069589B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C6F8F">
          <w:rPr>
            <w:noProof/>
          </w:rPr>
          <w:t>32</w:t>
        </w:r>
        <w:r>
          <w:fldChar w:fldCharType="end"/>
        </w:r>
      </w:p>
    </w:sdtContent>
  </w:sdt>
  <w:p w:rsidR="00D73A2B" w:rsidRDefault="00D73A2B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F7948" w:rsidRDefault="000F7948" w:rsidP="00D73A2B">
      <w:pPr>
        <w:spacing w:after="0" w:line="240" w:lineRule="auto"/>
      </w:pPr>
      <w:r>
        <w:separator/>
      </w:r>
    </w:p>
  </w:footnote>
  <w:footnote w:type="continuationSeparator" w:id="0">
    <w:p w:rsidR="000F7948" w:rsidRDefault="000F7948" w:rsidP="00D73A2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B670CE"/>
    <w:multiLevelType w:val="hybridMultilevel"/>
    <w:tmpl w:val="4C50E9D0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815B91"/>
    <w:multiLevelType w:val="hybridMultilevel"/>
    <w:tmpl w:val="63E47ECC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5855CA6"/>
    <w:multiLevelType w:val="hybridMultilevel"/>
    <w:tmpl w:val="A64062B4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0F212F"/>
    <w:multiLevelType w:val="hybridMultilevel"/>
    <w:tmpl w:val="CAF0E294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6161AD7"/>
    <w:multiLevelType w:val="hybridMultilevel"/>
    <w:tmpl w:val="AAA60FD0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C2C142E"/>
    <w:multiLevelType w:val="hybridMultilevel"/>
    <w:tmpl w:val="44ACF204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2DA659C"/>
    <w:multiLevelType w:val="hybridMultilevel"/>
    <w:tmpl w:val="9C42FAE0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4A52117"/>
    <w:multiLevelType w:val="hybridMultilevel"/>
    <w:tmpl w:val="96D27864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59E0309"/>
    <w:multiLevelType w:val="hybridMultilevel"/>
    <w:tmpl w:val="BA70DAA0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7BB12C8"/>
    <w:multiLevelType w:val="hybridMultilevel"/>
    <w:tmpl w:val="A1E2EDB2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9B15EEC"/>
    <w:multiLevelType w:val="hybridMultilevel"/>
    <w:tmpl w:val="E65AC428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CC74154"/>
    <w:multiLevelType w:val="hybridMultilevel"/>
    <w:tmpl w:val="E68AF8FA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D550780"/>
    <w:multiLevelType w:val="hybridMultilevel"/>
    <w:tmpl w:val="08C0EA9C"/>
    <w:lvl w:ilvl="0" w:tplc="BADC2E20">
      <w:start w:val="1"/>
      <w:numFmt w:val="decimal"/>
      <w:lvlText w:val="%1."/>
      <w:lvlJc w:val="left"/>
      <w:pPr>
        <w:ind w:left="1350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EE57341"/>
    <w:multiLevelType w:val="hybridMultilevel"/>
    <w:tmpl w:val="B394E888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4A5744D"/>
    <w:multiLevelType w:val="hybridMultilevel"/>
    <w:tmpl w:val="FD4E260E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19A254A"/>
    <w:multiLevelType w:val="hybridMultilevel"/>
    <w:tmpl w:val="CCDA642E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3DA5F30"/>
    <w:multiLevelType w:val="hybridMultilevel"/>
    <w:tmpl w:val="8C8A0B0E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66A2C22"/>
    <w:multiLevelType w:val="hybridMultilevel"/>
    <w:tmpl w:val="C43CCCF6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7903CA4"/>
    <w:multiLevelType w:val="hybridMultilevel"/>
    <w:tmpl w:val="F36C1EBA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9D73BEE"/>
    <w:multiLevelType w:val="hybridMultilevel"/>
    <w:tmpl w:val="C422FDEC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4E42B18"/>
    <w:multiLevelType w:val="hybridMultilevel"/>
    <w:tmpl w:val="CFB86788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ADC171D"/>
    <w:multiLevelType w:val="hybridMultilevel"/>
    <w:tmpl w:val="D200F306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2376023"/>
    <w:multiLevelType w:val="hybridMultilevel"/>
    <w:tmpl w:val="9858CF7A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F1F5FFC"/>
    <w:multiLevelType w:val="hybridMultilevel"/>
    <w:tmpl w:val="34BC8CB4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4543D96"/>
    <w:multiLevelType w:val="hybridMultilevel"/>
    <w:tmpl w:val="2FA647C6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61C2000"/>
    <w:multiLevelType w:val="hybridMultilevel"/>
    <w:tmpl w:val="2D989150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A1D1E3A"/>
    <w:multiLevelType w:val="hybridMultilevel"/>
    <w:tmpl w:val="62E8F950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457708C"/>
    <w:multiLevelType w:val="hybridMultilevel"/>
    <w:tmpl w:val="AC0AADD0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8022C73"/>
    <w:multiLevelType w:val="hybridMultilevel"/>
    <w:tmpl w:val="0B26F55E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9FE5ECA"/>
    <w:multiLevelType w:val="hybridMultilevel"/>
    <w:tmpl w:val="9238E1EA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A764D76"/>
    <w:multiLevelType w:val="hybridMultilevel"/>
    <w:tmpl w:val="DAC2D384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E530FFF"/>
    <w:multiLevelType w:val="hybridMultilevel"/>
    <w:tmpl w:val="F51480E2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E7521BA"/>
    <w:multiLevelType w:val="hybridMultilevel"/>
    <w:tmpl w:val="1E2AA080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33" w15:restartNumberingAfterBreak="0">
    <w:nsid w:val="7EC51186"/>
    <w:multiLevelType w:val="hybridMultilevel"/>
    <w:tmpl w:val="A1A82458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2"/>
  </w:num>
  <w:num w:numId="2">
    <w:abstractNumId w:val="12"/>
  </w:num>
  <w:num w:numId="3">
    <w:abstractNumId w:val="15"/>
  </w:num>
  <w:num w:numId="4">
    <w:abstractNumId w:val="22"/>
  </w:num>
  <w:num w:numId="5">
    <w:abstractNumId w:val="18"/>
  </w:num>
  <w:num w:numId="6">
    <w:abstractNumId w:val="0"/>
  </w:num>
  <w:num w:numId="7">
    <w:abstractNumId w:val="30"/>
  </w:num>
  <w:num w:numId="8">
    <w:abstractNumId w:val="20"/>
  </w:num>
  <w:num w:numId="9">
    <w:abstractNumId w:val="19"/>
  </w:num>
  <w:num w:numId="10">
    <w:abstractNumId w:val="7"/>
  </w:num>
  <w:num w:numId="11">
    <w:abstractNumId w:val="24"/>
  </w:num>
  <w:num w:numId="12">
    <w:abstractNumId w:val="13"/>
  </w:num>
  <w:num w:numId="13">
    <w:abstractNumId w:val="3"/>
  </w:num>
  <w:num w:numId="14">
    <w:abstractNumId w:val="1"/>
  </w:num>
  <w:num w:numId="15">
    <w:abstractNumId w:val="25"/>
  </w:num>
  <w:num w:numId="16">
    <w:abstractNumId w:val="2"/>
  </w:num>
  <w:num w:numId="17">
    <w:abstractNumId w:val="5"/>
  </w:num>
  <w:num w:numId="18">
    <w:abstractNumId w:val="33"/>
  </w:num>
  <w:num w:numId="19">
    <w:abstractNumId w:val="14"/>
  </w:num>
  <w:num w:numId="20">
    <w:abstractNumId w:val="29"/>
  </w:num>
  <w:num w:numId="21">
    <w:abstractNumId w:val="16"/>
  </w:num>
  <w:num w:numId="22">
    <w:abstractNumId w:val="11"/>
  </w:num>
  <w:num w:numId="23">
    <w:abstractNumId w:val="31"/>
  </w:num>
  <w:num w:numId="24">
    <w:abstractNumId w:val="6"/>
  </w:num>
  <w:num w:numId="25">
    <w:abstractNumId w:val="8"/>
  </w:num>
  <w:num w:numId="26">
    <w:abstractNumId w:val="23"/>
  </w:num>
  <w:num w:numId="27">
    <w:abstractNumId w:val="28"/>
  </w:num>
  <w:num w:numId="28">
    <w:abstractNumId w:val="17"/>
  </w:num>
  <w:num w:numId="29">
    <w:abstractNumId w:val="9"/>
  </w:num>
  <w:num w:numId="30">
    <w:abstractNumId w:val="26"/>
  </w:num>
  <w:num w:numId="31">
    <w:abstractNumId w:val="27"/>
  </w:num>
  <w:num w:numId="32">
    <w:abstractNumId w:val="10"/>
  </w:num>
  <w:num w:numId="33">
    <w:abstractNumId w:val="4"/>
  </w:num>
  <w:num w:numId="34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7547"/>
    <w:rsid w:val="00002A0D"/>
    <w:rsid w:val="00002C77"/>
    <w:rsid w:val="00016563"/>
    <w:rsid w:val="000210E4"/>
    <w:rsid w:val="00021234"/>
    <w:rsid w:val="00021CB4"/>
    <w:rsid w:val="00056210"/>
    <w:rsid w:val="00074379"/>
    <w:rsid w:val="00081DCF"/>
    <w:rsid w:val="0009243A"/>
    <w:rsid w:val="000944A1"/>
    <w:rsid w:val="000A639F"/>
    <w:rsid w:val="000B0920"/>
    <w:rsid w:val="000B2DD2"/>
    <w:rsid w:val="000B44F7"/>
    <w:rsid w:val="000F7948"/>
    <w:rsid w:val="0010651F"/>
    <w:rsid w:val="00113A5F"/>
    <w:rsid w:val="00113E07"/>
    <w:rsid w:val="001159DC"/>
    <w:rsid w:val="001261ED"/>
    <w:rsid w:val="001428A7"/>
    <w:rsid w:val="00170AC1"/>
    <w:rsid w:val="00177D33"/>
    <w:rsid w:val="00184081"/>
    <w:rsid w:val="00191CED"/>
    <w:rsid w:val="001957A3"/>
    <w:rsid w:val="001B0160"/>
    <w:rsid w:val="001B0B1D"/>
    <w:rsid w:val="001B4FC9"/>
    <w:rsid w:val="001C3ACF"/>
    <w:rsid w:val="001E2E90"/>
    <w:rsid w:val="001E3006"/>
    <w:rsid w:val="001F2A43"/>
    <w:rsid w:val="00207ECB"/>
    <w:rsid w:val="0021003F"/>
    <w:rsid w:val="00210050"/>
    <w:rsid w:val="00212C65"/>
    <w:rsid w:val="002407AE"/>
    <w:rsid w:val="002779F7"/>
    <w:rsid w:val="0028186F"/>
    <w:rsid w:val="00294A51"/>
    <w:rsid w:val="002B4AE2"/>
    <w:rsid w:val="002B7228"/>
    <w:rsid w:val="002D1640"/>
    <w:rsid w:val="002E3DDD"/>
    <w:rsid w:val="002F2900"/>
    <w:rsid w:val="002F6EF6"/>
    <w:rsid w:val="00311143"/>
    <w:rsid w:val="0034644E"/>
    <w:rsid w:val="003542CD"/>
    <w:rsid w:val="0036242E"/>
    <w:rsid w:val="00365DE0"/>
    <w:rsid w:val="00366313"/>
    <w:rsid w:val="003A0B4B"/>
    <w:rsid w:val="003A6124"/>
    <w:rsid w:val="003B47BA"/>
    <w:rsid w:val="003F4F6C"/>
    <w:rsid w:val="003F516A"/>
    <w:rsid w:val="004014D5"/>
    <w:rsid w:val="00410F70"/>
    <w:rsid w:val="00421862"/>
    <w:rsid w:val="00445A68"/>
    <w:rsid w:val="004554C8"/>
    <w:rsid w:val="004845DF"/>
    <w:rsid w:val="00492B63"/>
    <w:rsid w:val="004B6367"/>
    <w:rsid w:val="004E2A34"/>
    <w:rsid w:val="00502B2F"/>
    <w:rsid w:val="00511E69"/>
    <w:rsid w:val="00531EF8"/>
    <w:rsid w:val="00535C6D"/>
    <w:rsid w:val="005511EF"/>
    <w:rsid w:val="00554338"/>
    <w:rsid w:val="005744EF"/>
    <w:rsid w:val="005764F1"/>
    <w:rsid w:val="00584BD9"/>
    <w:rsid w:val="00593ACF"/>
    <w:rsid w:val="005A7DD7"/>
    <w:rsid w:val="005B1CA3"/>
    <w:rsid w:val="005F2DB1"/>
    <w:rsid w:val="006047CD"/>
    <w:rsid w:val="00611663"/>
    <w:rsid w:val="006143B7"/>
    <w:rsid w:val="0061751A"/>
    <w:rsid w:val="0062229F"/>
    <w:rsid w:val="0064013F"/>
    <w:rsid w:val="00645BA4"/>
    <w:rsid w:val="00687AC9"/>
    <w:rsid w:val="006921B9"/>
    <w:rsid w:val="00693F65"/>
    <w:rsid w:val="0069589B"/>
    <w:rsid w:val="006B2B44"/>
    <w:rsid w:val="006C1EA0"/>
    <w:rsid w:val="007333CD"/>
    <w:rsid w:val="00761F15"/>
    <w:rsid w:val="00765EC4"/>
    <w:rsid w:val="007E1EED"/>
    <w:rsid w:val="007E6715"/>
    <w:rsid w:val="007F2D93"/>
    <w:rsid w:val="007F7295"/>
    <w:rsid w:val="00801C65"/>
    <w:rsid w:val="008050DB"/>
    <w:rsid w:val="0080756E"/>
    <w:rsid w:val="008179D6"/>
    <w:rsid w:val="00817DE3"/>
    <w:rsid w:val="00821014"/>
    <w:rsid w:val="00837547"/>
    <w:rsid w:val="00841236"/>
    <w:rsid w:val="00854BE1"/>
    <w:rsid w:val="0085644D"/>
    <w:rsid w:val="00873DFE"/>
    <w:rsid w:val="008868FA"/>
    <w:rsid w:val="00891952"/>
    <w:rsid w:val="008C6FEA"/>
    <w:rsid w:val="008E2715"/>
    <w:rsid w:val="00907485"/>
    <w:rsid w:val="00927D5E"/>
    <w:rsid w:val="0096580C"/>
    <w:rsid w:val="00974FF7"/>
    <w:rsid w:val="00982109"/>
    <w:rsid w:val="00996EE3"/>
    <w:rsid w:val="009B5796"/>
    <w:rsid w:val="009D75ED"/>
    <w:rsid w:val="009F7AF3"/>
    <w:rsid w:val="00A06AAC"/>
    <w:rsid w:val="00A2158C"/>
    <w:rsid w:val="00A27409"/>
    <w:rsid w:val="00A50D99"/>
    <w:rsid w:val="00A61CA8"/>
    <w:rsid w:val="00A912FA"/>
    <w:rsid w:val="00A946AF"/>
    <w:rsid w:val="00AB6925"/>
    <w:rsid w:val="00AC0DBF"/>
    <w:rsid w:val="00AC3F25"/>
    <w:rsid w:val="00AC6F8F"/>
    <w:rsid w:val="00B13382"/>
    <w:rsid w:val="00B409BD"/>
    <w:rsid w:val="00B41BAF"/>
    <w:rsid w:val="00B5200D"/>
    <w:rsid w:val="00B63E8B"/>
    <w:rsid w:val="00B71946"/>
    <w:rsid w:val="00BA0F29"/>
    <w:rsid w:val="00BD1DFE"/>
    <w:rsid w:val="00BD4356"/>
    <w:rsid w:val="00BF5B42"/>
    <w:rsid w:val="00C42C20"/>
    <w:rsid w:val="00C70DF4"/>
    <w:rsid w:val="00C812D5"/>
    <w:rsid w:val="00CB43F9"/>
    <w:rsid w:val="00CC064F"/>
    <w:rsid w:val="00CC26C2"/>
    <w:rsid w:val="00CC5491"/>
    <w:rsid w:val="00D008C1"/>
    <w:rsid w:val="00D121D5"/>
    <w:rsid w:val="00D175F8"/>
    <w:rsid w:val="00D6623E"/>
    <w:rsid w:val="00D73A2B"/>
    <w:rsid w:val="00D74A0E"/>
    <w:rsid w:val="00DB4AC4"/>
    <w:rsid w:val="00DD3837"/>
    <w:rsid w:val="00DF4F03"/>
    <w:rsid w:val="00DF5AC5"/>
    <w:rsid w:val="00E127AD"/>
    <w:rsid w:val="00E47430"/>
    <w:rsid w:val="00E828DA"/>
    <w:rsid w:val="00E85457"/>
    <w:rsid w:val="00E8704A"/>
    <w:rsid w:val="00E87F96"/>
    <w:rsid w:val="00EA065A"/>
    <w:rsid w:val="00EB455C"/>
    <w:rsid w:val="00ED3DFD"/>
    <w:rsid w:val="00EF48F0"/>
    <w:rsid w:val="00F354C1"/>
    <w:rsid w:val="00F355EB"/>
    <w:rsid w:val="00F35C01"/>
    <w:rsid w:val="00F41A87"/>
    <w:rsid w:val="00F4389E"/>
    <w:rsid w:val="00F47318"/>
    <w:rsid w:val="00F53B06"/>
    <w:rsid w:val="00F5474F"/>
    <w:rsid w:val="00F971BC"/>
    <w:rsid w:val="00F977B2"/>
    <w:rsid w:val="00FB0FEC"/>
    <w:rsid w:val="00FE1723"/>
    <w:rsid w:val="00FE3455"/>
    <w:rsid w:val="00FE3AB1"/>
    <w:rsid w:val="00FE75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5536428"/>
  <w15:chartTrackingRefBased/>
  <w15:docId w15:val="{922437C7-4B61-4D46-A15B-DB0AF60420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428A7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D73A2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D73A2B"/>
  </w:style>
  <w:style w:type="paragraph" w:styleId="a6">
    <w:name w:val="footer"/>
    <w:basedOn w:val="a"/>
    <w:link w:val="a7"/>
    <w:uiPriority w:val="99"/>
    <w:unhideWhenUsed/>
    <w:rsid w:val="00D73A2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D73A2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package" Target="embeddings/_________Microsoft_Visio2.vsdx"/><Relationship Id="rId55" Type="http://schemas.openxmlformats.org/officeDocument/2006/relationships/image" Target="media/image46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76" Type="http://schemas.openxmlformats.org/officeDocument/2006/relationships/image" Target="media/image67.png"/><Relationship Id="rId84" Type="http://schemas.openxmlformats.org/officeDocument/2006/relationships/image" Target="media/image75.png"/><Relationship Id="rId89" Type="http://schemas.openxmlformats.org/officeDocument/2006/relationships/image" Target="media/image80.png"/><Relationship Id="rId7" Type="http://schemas.openxmlformats.org/officeDocument/2006/relationships/endnotes" Target="endnotes.xml"/><Relationship Id="rId71" Type="http://schemas.openxmlformats.org/officeDocument/2006/relationships/image" Target="media/image62.png"/><Relationship Id="rId92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image" Target="media/image57.png"/><Relationship Id="rId74" Type="http://schemas.openxmlformats.org/officeDocument/2006/relationships/image" Target="media/image65.png"/><Relationship Id="rId79" Type="http://schemas.openxmlformats.org/officeDocument/2006/relationships/image" Target="media/image70.png"/><Relationship Id="rId87" Type="http://schemas.openxmlformats.org/officeDocument/2006/relationships/image" Target="media/image78.png"/><Relationship Id="rId5" Type="http://schemas.openxmlformats.org/officeDocument/2006/relationships/webSettings" Target="webSettings.xml"/><Relationship Id="rId61" Type="http://schemas.openxmlformats.org/officeDocument/2006/relationships/image" Target="media/image52.png"/><Relationship Id="rId82" Type="http://schemas.openxmlformats.org/officeDocument/2006/relationships/image" Target="media/image73.png"/><Relationship Id="rId90" Type="http://schemas.openxmlformats.org/officeDocument/2006/relationships/image" Target="media/image81.png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7.png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77" Type="http://schemas.openxmlformats.org/officeDocument/2006/relationships/image" Target="media/image68.png"/><Relationship Id="rId8" Type="http://schemas.openxmlformats.org/officeDocument/2006/relationships/image" Target="media/image1.emf"/><Relationship Id="rId51" Type="http://schemas.openxmlformats.org/officeDocument/2006/relationships/image" Target="media/image42.png"/><Relationship Id="rId72" Type="http://schemas.openxmlformats.org/officeDocument/2006/relationships/image" Target="media/image63.png"/><Relationship Id="rId80" Type="http://schemas.openxmlformats.org/officeDocument/2006/relationships/image" Target="media/image71.png"/><Relationship Id="rId85" Type="http://schemas.openxmlformats.org/officeDocument/2006/relationships/image" Target="media/image76.png"/><Relationship Id="rId93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54" Type="http://schemas.openxmlformats.org/officeDocument/2006/relationships/image" Target="media/image45.png"/><Relationship Id="rId62" Type="http://schemas.openxmlformats.org/officeDocument/2006/relationships/image" Target="media/image53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83" Type="http://schemas.openxmlformats.org/officeDocument/2006/relationships/image" Target="media/image74.png"/><Relationship Id="rId88" Type="http://schemas.openxmlformats.org/officeDocument/2006/relationships/image" Target="media/image79.png"/><Relationship Id="rId9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emf"/><Relationship Id="rId57" Type="http://schemas.openxmlformats.org/officeDocument/2006/relationships/image" Target="media/image48.png"/><Relationship Id="rId10" Type="http://schemas.openxmlformats.org/officeDocument/2006/relationships/image" Target="media/image2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73" Type="http://schemas.openxmlformats.org/officeDocument/2006/relationships/image" Target="media/image64.png"/><Relationship Id="rId78" Type="http://schemas.openxmlformats.org/officeDocument/2006/relationships/image" Target="media/image69.png"/><Relationship Id="rId81" Type="http://schemas.openxmlformats.org/officeDocument/2006/relationships/image" Target="media/image72.png"/><Relationship Id="rId86" Type="http://schemas.openxmlformats.org/officeDocument/2006/relationships/image" Target="media/image77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3C1C297-7988-4A6F-8112-9CD3C7A226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4</TotalTime>
  <Pages>33</Pages>
  <Words>248</Words>
  <Characters>1420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6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Onya</cp:lastModifiedBy>
  <cp:revision>24</cp:revision>
  <dcterms:created xsi:type="dcterms:W3CDTF">2019-05-08T11:37:00Z</dcterms:created>
  <dcterms:modified xsi:type="dcterms:W3CDTF">2021-03-12T14:31:00Z</dcterms:modified>
</cp:coreProperties>
</file>